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diagrams/colors1.xml" ContentType="application/vnd.openxmlformats-officedocument.drawingml.diagramColors+xml"/>
  <Override PartName="/ppt/diagrams/drawing2.xml" ContentType="application/vnd.ms-office.drawingml.diagramDrawing+xml"/>
  <Override PartName="/ppt/diagrams/quickStyle4.xml" ContentType="application/vnd.openxmlformats-officedocument.drawingml.diagramStyl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diagrams/quickStyle2.xml" ContentType="application/vnd.openxmlformats-officedocument.drawingml.diagramStyl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9.xml" ContentType="application/vnd.openxmlformats-officedocument.presentationml.notesSlide+xml"/>
  <Override PartName="/ppt/diagrams/layout3.xml" ContentType="application/vnd.openxmlformats-officedocument.drawingml.diagramLayout+xml"/>
  <Override PartName="/ppt/notesSlides/notesSlide12.xml" ContentType="application/vnd.openxmlformats-officedocument.presentationml.notesSlide+xml"/>
  <Override PartName="/ppt/diagrams/data4.xml" ContentType="application/vnd.openxmlformats-officedocument.drawingml.diagramData+xml"/>
  <Override PartName="/ppt/diagrams/layout1.xml" ContentType="application/vnd.openxmlformats-officedocument.drawingml.diagramLayout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diagrams/data2.xml" ContentType="application/vnd.openxmlformats-officedocument.drawingml.diagramData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diagrams/colors4.xml" ContentType="application/vnd.openxmlformats-officedocument.drawingml.diagramColor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png" ContentType="image/png"/>
  <Override PartName="/ppt/diagrams/colors2.xml" ContentType="application/vnd.openxmlformats-officedocument.drawingml.diagramColors+xml"/>
  <Override PartName="/ppt/diagrams/drawing3.xml" ContentType="application/vnd.ms-office.drawingml.diagramDrawing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diagrams/drawing1.xml" ContentType="application/vnd.ms-office.drawingml.diagramDrawing+xml"/>
  <Override PartName="/ppt/diagrams/quickStyle3.xml" ContentType="application/vnd.openxmlformats-officedocument.drawingml.diagramStyl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diagrams/quickStyle1.xml" ContentType="application/vnd.openxmlformats-officedocument.drawingml.diagramStyle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notesSlides/notesSlide13.xml" ContentType="application/vnd.openxmlformats-officedocument.presentationml.notesSlide+xml"/>
  <Override PartName="/ppt/diagrams/layout4.xml" ContentType="application/vnd.openxmlformats-officedocument.drawingml.diagramLayout+xml"/>
  <Override PartName="/ppt/slideLayouts/slideLayout10.xml" ContentType="application/vnd.openxmlformats-officedocument.presentationml.slideLayout+xml"/>
  <Override PartName="/ppt/notesSlides/notesSlide8.xml" ContentType="application/vnd.openxmlformats-officedocument.presentationml.notesSlide+xml"/>
  <Override PartName="/ppt/diagrams/layout2.xml" ContentType="application/vnd.openxmlformats-officedocument.drawingml.diagramLayout+xml"/>
  <Override PartName="/ppt/notesSlides/notesSlide11.xml" ContentType="application/vnd.openxmlformats-officedocument.presentationml.notesSlide+xml"/>
  <Default Extension="vml" ContentType="application/vnd.openxmlformats-officedocument.vmlDrawing"/>
  <Override PartName="/ppt/notesSlides/notesSlide6.xml" ContentType="application/vnd.openxmlformats-officedocument.presentationml.notesSlide+xml"/>
  <Override PartName="/ppt/diagrams/data3.xml" ContentType="application/vnd.openxmlformats-officedocument.drawingml.diagramData+xml"/>
  <Override PartName="/ppt/slides/slide8.xml" ContentType="application/vnd.openxmlformats-officedocument.presentationml.slide+xml"/>
  <Override PartName="/ppt/notesSlides/notesSlide4.xml" ContentType="application/vnd.openxmlformats-officedocument.presentationml.notesSlide+xml"/>
  <Override PartName="/ppt/diagrams/data1.xml" ContentType="application/vnd.openxmlformats-officedocument.drawingml.diagramData+xml"/>
  <Override PartName="/ppt/diagrams/colors3.xml" ContentType="application/vnd.openxmlformats-officedocument.drawingml.diagramColors+xml"/>
  <Override PartName="/ppt/diagrams/drawing4.xml" ContentType="application/vnd.ms-office.drawingml.diagramDrawing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9" r:id="rId1"/>
  </p:sldMasterIdLst>
  <p:notesMasterIdLst>
    <p:notesMasterId r:id="rId35"/>
  </p:notesMasterIdLst>
  <p:sldIdLst>
    <p:sldId id="256" r:id="rId2"/>
    <p:sldId id="257" r:id="rId3"/>
    <p:sldId id="264" r:id="rId4"/>
    <p:sldId id="266" r:id="rId5"/>
    <p:sldId id="295" r:id="rId6"/>
    <p:sldId id="268" r:id="rId7"/>
    <p:sldId id="263" r:id="rId8"/>
    <p:sldId id="271" r:id="rId9"/>
    <p:sldId id="290" r:id="rId10"/>
    <p:sldId id="277" r:id="rId11"/>
    <p:sldId id="278" r:id="rId12"/>
    <p:sldId id="279" r:id="rId13"/>
    <p:sldId id="292" r:id="rId14"/>
    <p:sldId id="293" r:id="rId15"/>
    <p:sldId id="309" r:id="rId16"/>
    <p:sldId id="310" r:id="rId17"/>
    <p:sldId id="311" r:id="rId18"/>
    <p:sldId id="294" r:id="rId19"/>
    <p:sldId id="305" r:id="rId20"/>
    <p:sldId id="308" r:id="rId21"/>
    <p:sldId id="314" r:id="rId22"/>
    <p:sldId id="316" r:id="rId23"/>
    <p:sldId id="317" r:id="rId24"/>
    <p:sldId id="318" r:id="rId25"/>
    <p:sldId id="319" r:id="rId26"/>
    <p:sldId id="312" r:id="rId27"/>
    <p:sldId id="313" r:id="rId28"/>
    <p:sldId id="320" r:id="rId29"/>
    <p:sldId id="321" r:id="rId30"/>
    <p:sldId id="303" r:id="rId31"/>
    <p:sldId id="272" r:id="rId32"/>
    <p:sldId id="304" r:id="rId33"/>
    <p:sldId id="301" r:id="rId34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pitchFamily="-105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pitchFamily="-105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pitchFamily="-105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pitchFamily="-105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pitchFamily="-105" charset="-128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ＭＳ Ｐゴシック" pitchFamily="-105" charset="-128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ＭＳ Ｐゴシック" pitchFamily="-105" charset="-128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ＭＳ Ｐゴシック" pitchFamily="-105" charset="-128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ＭＳ Ｐゴシック" pitchFamily="-105" charset="-128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499" autoAdjust="0"/>
    <p:restoredTop sz="73134" autoAdjust="0"/>
  </p:normalViewPr>
  <p:slideViewPr>
    <p:cSldViewPr>
      <p:cViewPr varScale="1">
        <p:scale>
          <a:sx n="72" d="100"/>
          <a:sy n="72" d="100"/>
        </p:scale>
        <p:origin x="-1428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B93D49F5-3388-4F29-A7D0-8607F2F823AC}" type="doc">
      <dgm:prSet loTypeId="urn:microsoft.com/office/officeart/2005/8/layout/process2" loCatId="process" qsTypeId="urn:microsoft.com/office/officeart/2005/8/quickstyle/simple1" qsCatId="simple" csTypeId="urn:microsoft.com/office/officeart/2005/8/colors/accent1_2" csCatId="accent1" phldr="1"/>
      <dgm:spPr/>
    </dgm:pt>
    <dgm:pt modelId="{70485FB6-D582-4905-930C-4E8AB3F6EAA9}">
      <dgm:prSet phldrT="[Text]"/>
      <dgm:spPr/>
      <dgm:t>
        <a:bodyPr/>
        <a:lstStyle/>
        <a:p>
          <a:r>
            <a:rPr lang="fi-FI" dirty="0" err="1" smtClean="0"/>
            <a:t>User</a:t>
          </a:r>
          <a:r>
            <a:rPr lang="fi-FI" dirty="0" smtClean="0"/>
            <a:t> </a:t>
          </a:r>
          <a:r>
            <a:rPr lang="fi-FI" dirty="0" err="1" smtClean="0"/>
            <a:t>accesses</a:t>
          </a:r>
          <a:r>
            <a:rPr lang="fi-FI" dirty="0" smtClean="0"/>
            <a:t> </a:t>
          </a:r>
          <a:r>
            <a:rPr lang="fi-FI" dirty="0" err="1" smtClean="0"/>
            <a:t>service</a:t>
          </a:r>
          <a:r>
            <a:rPr lang="fi-FI" dirty="0" smtClean="0"/>
            <a:t> </a:t>
          </a:r>
          <a:r>
            <a:rPr lang="fi-FI" dirty="0" err="1" smtClean="0"/>
            <a:t>provider</a:t>
          </a:r>
          <a:endParaRPr lang="en-US" dirty="0"/>
        </a:p>
      </dgm:t>
    </dgm:pt>
    <dgm:pt modelId="{DA7B28AE-61A6-4DEE-BA0C-EAC6A63F25D3}" type="parTrans" cxnId="{83EC9911-4A07-4CB2-9D66-C97CC1AC5CEB}">
      <dgm:prSet/>
      <dgm:spPr/>
      <dgm:t>
        <a:bodyPr/>
        <a:lstStyle/>
        <a:p>
          <a:endParaRPr lang="en-US"/>
        </a:p>
      </dgm:t>
    </dgm:pt>
    <dgm:pt modelId="{E924A8A9-AC36-4403-83CD-D49AD13E663C}" type="sibTrans" cxnId="{83EC9911-4A07-4CB2-9D66-C97CC1AC5CEB}">
      <dgm:prSet/>
      <dgm:spPr/>
      <dgm:t>
        <a:bodyPr/>
        <a:lstStyle/>
        <a:p>
          <a:endParaRPr lang="en-US"/>
        </a:p>
      </dgm:t>
    </dgm:pt>
    <dgm:pt modelId="{46C28051-7ED8-42A0-BDE1-40CA942959B9}">
      <dgm:prSet phldrT="[Text]"/>
      <dgm:spPr/>
      <dgm:t>
        <a:bodyPr/>
        <a:lstStyle/>
        <a:p>
          <a:r>
            <a:rPr lang="fi-FI" dirty="0" err="1" smtClean="0"/>
            <a:t>Selects</a:t>
          </a:r>
          <a:r>
            <a:rPr lang="fi-FI" dirty="0" smtClean="0"/>
            <a:t> a </a:t>
          </a:r>
          <a:r>
            <a:rPr lang="fi-FI" dirty="0" err="1" smtClean="0"/>
            <a:t>bank</a:t>
          </a:r>
          <a:endParaRPr lang="fi-FI" dirty="0" smtClean="0"/>
        </a:p>
      </dgm:t>
    </dgm:pt>
    <dgm:pt modelId="{E708A0C3-2736-4A04-AE2B-CE0354324A95}" type="parTrans" cxnId="{C883911A-7FDD-4811-9B31-C9C6564981C1}">
      <dgm:prSet/>
      <dgm:spPr/>
      <dgm:t>
        <a:bodyPr/>
        <a:lstStyle/>
        <a:p>
          <a:endParaRPr lang="en-US"/>
        </a:p>
      </dgm:t>
    </dgm:pt>
    <dgm:pt modelId="{BCE4FF9F-DADA-4887-8A9E-171B446F1FA9}" type="sibTrans" cxnId="{C883911A-7FDD-4811-9B31-C9C6564981C1}">
      <dgm:prSet/>
      <dgm:spPr/>
      <dgm:t>
        <a:bodyPr/>
        <a:lstStyle/>
        <a:p>
          <a:endParaRPr lang="en-US"/>
        </a:p>
      </dgm:t>
    </dgm:pt>
    <dgm:pt modelId="{C7179335-36C4-4DA3-8B96-1D844B5601D5}">
      <dgm:prSet/>
      <dgm:spPr/>
      <dgm:t>
        <a:bodyPr/>
        <a:lstStyle/>
        <a:p>
          <a:r>
            <a:rPr lang="fi-FI" dirty="0" err="1" smtClean="0"/>
            <a:t>Redirect</a:t>
          </a:r>
          <a:r>
            <a:rPr lang="fi-FI" dirty="0" smtClean="0"/>
            <a:t>, </a:t>
          </a:r>
          <a:r>
            <a:rPr lang="fi-FI" dirty="0" err="1" smtClean="0"/>
            <a:t>authenticates</a:t>
          </a:r>
          <a:r>
            <a:rPr lang="fi-FI" dirty="0" smtClean="0"/>
            <a:t> at </a:t>
          </a:r>
          <a:r>
            <a:rPr lang="fi-FI" dirty="0" err="1" smtClean="0"/>
            <a:t>bank</a:t>
          </a:r>
          <a:endParaRPr lang="en-US" dirty="0"/>
        </a:p>
      </dgm:t>
    </dgm:pt>
    <dgm:pt modelId="{D41A687B-131D-490D-BEEB-E8472FD53794}" type="parTrans" cxnId="{6BE8895B-26FF-48CF-BBEA-092A6F993ECE}">
      <dgm:prSet/>
      <dgm:spPr/>
      <dgm:t>
        <a:bodyPr/>
        <a:lstStyle/>
        <a:p>
          <a:endParaRPr lang="en-US"/>
        </a:p>
      </dgm:t>
    </dgm:pt>
    <dgm:pt modelId="{52191F6E-AC5C-4B1D-BB06-D32B4702DF50}" type="sibTrans" cxnId="{6BE8895B-26FF-48CF-BBEA-092A6F993ECE}">
      <dgm:prSet/>
      <dgm:spPr/>
      <dgm:t>
        <a:bodyPr/>
        <a:lstStyle/>
        <a:p>
          <a:endParaRPr lang="en-US"/>
        </a:p>
      </dgm:t>
    </dgm:pt>
    <dgm:pt modelId="{86012FCB-D61D-4990-AA7F-470C35E31038}">
      <dgm:prSet/>
      <dgm:spPr/>
      <dgm:t>
        <a:bodyPr/>
        <a:lstStyle/>
        <a:p>
          <a:r>
            <a:rPr lang="fi-FI" dirty="0" err="1" smtClean="0"/>
            <a:t>Redirect</a:t>
          </a:r>
          <a:r>
            <a:rPr lang="fi-FI" dirty="0" smtClean="0"/>
            <a:t>, </a:t>
          </a:r>
          <a:r>
            <a:rPr lang="fi-FI" dirty="0" err="1" smtClean="0"/>
            <a:t>returns</a:t>
          </a:r>
          <a:r>
            <a:rPr lang="fi-FI" dirty="0" smtClean="0"/>
            <a:t> to </a:t>
          </a:r>
          <a:r>
            <a:rPr lang="fi-FI" dirty="0" err="1" smtClean="0"/>
            <a:t>service</a:t>
          </a:r>
          <a:endParaRPr lang="en-US" dirty="0"/>
        </a:p>
      </dgm:t>
    </dgm:pt>
    <dgm:pt modelId="{68FF1FB0-A201-4C77-948C-03AE34425B3C}" type="parTrans" cxnId="{3224E5B4-0EF2-4176-AD07-99479D4994DB}">
      <dgm:prSet/>
      <dgm:spPr/>
      <dgm:t>
        <a:bodyPr/>
        <a:lstStyle/>
        <a:p>
          <a:endParaRPr lang="en-US"/>
        </a:p>
      </dgm:t>
    </dgm:pt>
    <dgm:pt modelId="{E9D3EDF2-C1A2-4D6A-B580-F10291E48E1C}" type="sibTrans" cxnId="{3224E5B4-0EF2-4176-AD07-99479D4994DB}">
      <dgm:prSet/>
      <dgm:spPr/>
      <dgm:t>
        <a:bodyPr/>
        <a:lstStyle/>
        <a:p>
          <a:endParaRPr lang="en-US"/>
        </a:p>
      </dgm:t>
    </dgm:pt>
    <dgm:pt modelId="{28C90816-42FF-42F9-B640-9C478DF2F8BC}" type="pres">
      <dgm:prSet presAssocID="{B93D49F5-3388-4F29-A7D0-8607F2F823AC}" presName="linearFlow" presStyleCnt="0">
        <dgm:presLayoutVars>
          <dgm:resizeHandles val="exact"/>
        </dgm:presLayoutVars>
      </dgm:prSet>
      <dgm:spPr/>
    </dgm:pt>
    <dgm:pt modelId="{7A8F928F-425D-481D-BC39-64FFC47D4312}" type="pres">
      <dgm:prSet presAssocID="{70485FB6-D582-4905-930C-4E8AB3F6EAA9}" presName="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fi-FI"/>
        </a:p>
      </dgm:t>
    </dgm:pt>
    <dgm:pt modelId="{C68B1C97-C22E-4B2E-A7FD-0921239B11E4}" type="pres">
      <dgm:prSet presAssocID="{E924A8A9-AC36-4403-83CD-D49AD13E663C}" presName="sibTrans" presStyleLbl="sibTrans2D1" presStyleIdx="0" presStyleCnt="3"/>
      <dgm:spPr/>
      <dgm:t>
        <a:bodyPr/>
        <a:lstStyle/>
        <a:p>
          <a:endParaRPr lang="fi-FI"/>
        </a:p>
      </dgm:t>
    </dgm:pt>
    <dgm:pt modelId="{66A4D632-40DD-4883-952D-BC79569029B4}" type="pres">
      <dgm:prSet presAssocID="{E924A8A9-AC36-4403-83CD-D49AD13E663C}" presName="connectorText" presStyleLbl="sibTrans2D1" presStyleIdx="0" presStyleCnt="3"/>
      <dgm:spPr/>
      <dgm:t>
        <a:bodyPr/>
        <a:lstStyle/>
        <a:p>
          <a:endParaRPr lang="fi-FI"/>
        </a:p>
      </dgm:t>
    </dgm:pt>
    <dgm:pt modelId="{9162E488-46A8-4ACB-930B-E334E8DA1511}" type="pres">
      <dgm:prSet presAssocID="{46C28051-7ED8-42A0-BDE1-40CA942959B9}" presName="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7356152-5166-4B72-B6BA-10C719A01BDF}" type="pres">
      <dgm:prSet presAssocID="{BCE4FF9F-DADA-4887-8A9E-171B446F1FA9}" presName="sibTrans" presStyleLbl="sibTrans2D1" presStyleIdx="1" presStyleCnt="3"/>
      <dgm:spPr/>
      <dgm:t>
        <a:bodyPr/>
        <a:lstStyle/>
        <a:p>
          <a:endParaRPr lang="fi-FI"/>
        </a:p>
      </dgm:t>
    </dgm:pt>
    <dgm:pt modelId="{1F3C1B74-461F-449E-AC79-18F5C68A5F4C}" type="pres">
      <dgm:prSet presAssocID="{BCE4FF9F-DADA-4887-8A9E-171B446F1FA9}" presName="connectorText" presStyleLbl="sibTrans2D1" presStyleIdx="1" presStyleCnt="3"/>
      <dgm:spPr/>
      <dgm:t>
        <a:bodyPr/>
        <a:lstStyle/>
        <a:p>
          <a:endParaRPr lang="fi-FI"/>
        </a:p>
      </dgm:t>
    </dgm:pt>
    <dgm:pt modelId="{1E808748-8136-423A-8163-0E443D6B3D87}" type="pres">
      <dgm:prSet presAssocID="{C7179335-36C4-4DA3-8B96-1D844B5601D5}" presName="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142AF14-0266-49EF-A70D-BB5581B02BB1}" type="pres">
      <dgm:prSet presAssocID="{52191F6E-AC5C-4B1D-BB06-D32B4702DF50}" presName="sibTrans" presStyleLbl="sibTrans2D1" presStyleIdx="2" presStyleCnt="3"/>
      <dgm:spPr/>
      <dgm:t>
        <a:bodyPr/>
        <a:lstStyle/>
        <a:p>
          <a:endParaRPr lang="fi-FI"/>
        </a:p>
      </dgm:t>
    </dgm:pt>
    <dgm:pt modelId="{D230D2C6-C2B2-4AF0-B2ED-74A0A92BA25D}" type="pres">
      <dgm:prSet presAssocID="{52191F6E-AC5C-4B1D-BB06-D32B4702DF50}" presName="connectorText" presStyleLbl="sibTrans2D1" presStyleIdx="2" presStyleCnt="3"/>
      <dgm:spPr/>
      <dgm:t>
        <a:bodyPr/>
        <a:lstStyle/>
        <a:p>
          <a:endParaRPr lang="fi-FI"/>
        </a:p>
      </dgm:t>
    </dgm:pt>
    <dgm:pt modelId="{5BB3D24E-1B4B-4A7B-9AE6-39C7B01B678B}" type="pres">
      <dgm:prSet presAssocID="{86012FCB-D61D-4990-AA7F-470C35E31038}" presName="node" presStyleLbl="node1" presStyleIdx="3" presStyleCnt="4" custLinFactNeighborY="-1884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3CB5D03C-227E-40B0-8D31-4A53FE287394}" type="presOf" srcId="{52191F6E-AC5C-4B1D-BB06-D32B4702DF50}" destId="{D230D2C6-C2B2-4AF0-B2ED-74A0A92BA25D}" srcOrd="1" destOrd="0" presId="urn:microsoft.com/office/officeart/2005/8/layout/process2"/>
    <dgm:cxn modelId="{B179698F-4A0E-47B0-B3D1-605900CDEC19}" type="presOf" srcId="{46C28051-7ED8-42A0-BDE1-40CA942959B9}" destId="{9162E488-46A8-4ACB-930B-E334E8DA1511}" srcOrd="0" destOrd="0" presId="urn:microsoft.com/office/officeart/2005/8/layout/process2"/>
    <dgm:cxn modelId="{C883911A-7FDD-4811-9B31-C9C6564981C1}" srcId="{B93D49F5-3388-4F29-A7D0-8607F2F823AC}" destId="{46C28051-7ED8-42A0-BDE1-40CA942959B9}" srcOrd="1" destOrd="0" parTransId="{E708A0C3-2736-4A04-AE2B-CE0354324A95}" sibTransId="{BCE4FF9F-DADA-4887-8A9E-171B446F1FA9}"/>
    <dgm:cxn modelId="{E2E54FE5-A869-4C02-B24D-2B2CCB8FD7B3}" type="presOf" srcId="{52191F6E-AC5C-4B1D-BB06-D32B4702DF50}" destId="{D142AF14-0266-49EF-A70D-BB5581B02BB1}" srcOrd="0" destOrd="0" presId="urn:microsoft.com/office/officeart/2005/8/layout/process2"/>
    <dgm:cxn modelId="{6BE8895B-26FF-48CF-BBEA-092A6F993ECE}" srcId="{B93D49F5-3388-4F29-A7D0-8607F2F823AC}" destId="{C7179335-36C4-4DA3-8B96-1D844B5601D5}" srcOrd="2" destOrd="0" parTransId="{D41A687B-131D-490D-BEEB-E8472FD53794}" sibTransId="{52191F6E-AC5C-4B1D-BB06-D32B4702DF50}"/>
    <dgm:cxn modelId="{456253FF-6499-4F37-9DE8-17F991F4DA5B}" type="presOf" srcId="{BCE4FF9F-DADA-4887-8A9E-171B446F1FA9}" destId="{07356152-5166-4B72-B6BA-10C719A01BDF}" srcOrd="0" destOrd="0" presId="urn:microsoft.com/office/officeart/2005/8/layout/process2"/>
    <dgm:cxn modelId="{CD228DD1-F904-4D67-9D75-5346E2592C02}" type="presOf" srcId="{C7179335-36C4-4DA3-8B96-1D844B5601D5}" destId="{1E808748-8136-423A-8163-0E443D6B3D87}" srcOrd="0" destOrd="0" presId="urn:microsoft.com/office/officeart/2005/8/layout/process2"/>
    <dgm:cxn modelId="{3224E5B4-0EF2-4176-AD07-99479D4994DB}" srcId="{B93D49F5-3388-4F29-A7D0-8607F2F823AC}" destId="{86012FCB-D61D-4990-AA7F-470C35E31038}" srcOrd="3" destOrd="0" parTransId="{68FF1FB0-A201-4C77-948C-03AE34425B3C}" sibTransId="{E9D3EDF2-C1A2-4D6A-B580-F10291E48E1C}"/>
    <dgm:cxn modelId="{5BB23CEA-CCDC-45C7-876D-92A9AA8AABF1}" type="presOf" srcId="{86012FCB-D61D-4990-AA7F-470C35E31038}" destId="{5BB3D24E-1B4B-4A7B-9AE6-39C7B01B678B}" srcOrd="0" destOrd="0" presId="urn:microsoft.com/office/officeart/2005/8/layout/process2"/>
    <dgm:cxn modelId="{C9AC7EFD-2408-42EF-AF49-8E7A1A2C271E}" type="presOf" srcId="{E924A8A9-AC36-4403-83CD-D49AD13E663C}" destId="{66A4D632-40DD-4883-952D-BC79569029B4}" srcOrd="1" destOrd="0" presId="urn:microsoft.com/office/officeart/2005/8/layout/process2"/>
    <dgm:cxn modelId="{9318A323-3B3B-4C7C-93C1-AD5CBD80D40C}" type="presOf" srcId="{E924A8A9-AC36-4403-83CD-D49AD13E663C}" destId="{C68B1C97-C22E-4B2E-A7FD-0921239B11E4}" srcOrd="0" destOrd="0" presId="urn:microsoft.com/office/officeart/2005/8/layout/process2"/>
    <dgm:cxn modelId="{7DE34C7A-C422-4E5A-8B4C-9123F38D5693}" type="presOf" srcId="{BCE4FF9F-DADA-4887-8A9E-171B446F1FA9}" destId="{1F3C1B74-461F-449E-AC79-18F5C68A5F4C}" srcOrd="1" destOrd="0" presId="urn:microsoft.com/office/officeart/2005/8/layout/process2"/>
    <dgm:cxn modelId="{83EC9911-4A07-4CB2-9D66-C97CC1AC5CEB}" srcId="{B93D49F5-3388-4F29-A7D0-8607F2F823AC}" destId="{70485FB6-D582-4905-930C-4E8AB3F6EAA9}" srcOrd="0" destOrd="0" parTransId="{DA7B28AE-61A6-4DEE-BA0C-EAC6A63F25D3}" sibTransId="{E924A8A9-AC36-4403-83CD-D49AD13E663C}"/>
    <dgm:cxn modelId="{AAE8EF93-E1AB-433C-9F9C-17ECD8271320}" type="presOf" srcId="{B93D49F5-3388-4F29-A7D0-8607F2F823AC}" destId="{28C90816-42FF-42F9-B640-9C478DF2F8BC}" srcOrd="0" destOrd="0" presId="urn:microsoft.com/office/officeart/2005/8/layout/process2"/>
    <dgm:cxn modelId="{52B62903-1B82-483A-A040-26899818255F}" type="presOf" srcId="{70485FB6-D582-4905-930C-4E8AB3F6EAA9}" destId="{7A8F928F-425D-481D-BC39-64FFC47D4312}" srcOrd="0" destOrd="0" presId="urn:microsoft.com/office/officeart/2005/8/layout/process2"/>
    <dgm:cxn modelId="{09FEED19-DBCE-42BB-938F-46F4560AED7F}" type="presParOf" srcId="{28C90816-42FF-42F9-B640-9C478DF2F8BC}" destId="{7A8F928F-425D-481D-BC39-64FFC47D4312}" srcOrd="0" destOrd="0" presId="urn:microsoft.com/office/officeart/2005/8/layout/process2"/>
    <dgm:cxn modelId="{A06339B5-2862-4765-BB5F-426ABE0C6C03}" type="presParOf" srcId="{28C90816-42FF-42F9-B640-9C478DF2F8BC}" destId="{C68B1C97-C22E-4B2E-A7FD-0921239B11E4}" srcOrd="1" destOrd="0" presId="urn:microsoft.com/office/officeart/2005/8/layout/process2"/>
    <dgm:cxn modelId="{5A85B01D-309A-4C76-B486-0EF80146812A}" type="presParOf" srcId="{C68B1C97-C22E-4B2E-A7FD-0921239B11E4}" destId="{66A4D632-40DD-4883-952D-BC79569029B4}" srcOrd="0" destOrd="0" presId="urn:microsoft.com/office/officeart/2005/8/layout/process2"/>
    <dgm:cxn modelId="{A69D4A1B-A3AD-463E-A27B-C160A265923A}" type="presParOf" srcId="{28C90816-42FF-42F9-B640-9C478DF2F8BC}" destId="{9162E488-46A8-4ACB-930B-E334E8DA1511}" srcOrd="2" destOrd="0" presId="urn:microsoft.com/office/officeart/2005/8/layout/process2"/>
    <dgm:cxn modelId="{6C0ECCE4-FEBC-425E-9E49-891A9C3CFCAA}" type="presParOf" srcId="{28C90816-42FF-42F9-B640-9C478DF2F8BC}" destId="{07356152-5166-4B72-B6BA-10C719A01BDF}" srcOrd="3" destOrd="0" presId="urn:microsoft.com/office/officeart/2005/8/layout/process2"/>
    <dgm:cxn modelId="{D04BD020-0340-4BB8-9038-2B9380FD963C}" type="presParOf" srcId="{07356152-5166-4B72-B6BA-10C719A01BDF}" destId="{1F3C1B74-461F-449E-AC79-18F5C68A5F4C}" srcOrd="0" destOrd="0" presId="urn:microsoft.com/office/officeart/2005/8/layout/process2"/>
    <dgm:cxn modelId="{70C9AE4B-865C-4C1C-8C67-ABD46309D638}" type="presParOf" srcId="{28C90816-42FF-42F9-B640-9C478DF2F8BC}" destId="{1E808748-8136-423A-8163-0E443D6B3D87}" srcOrd="4" destOrd="0" presId="urn:microsoft.com/office/officeart/2005/8/layout/process2"/>
    <dgm:cxn modelId="{0631932B-7068-4721-AEEF-4E7B21ACABEC}" type="presParOf" srcId="{28C90816-42FF-42F9-B640-9C478DF2F8BC}" destId="{D142AF14-0266-49EF-A70D-BB5581B02BB1}" srcOrd="5" destOrd="0" presId="urn:microsoft.com/office/officeart/2005/8/layout/process2"/>
    <dgm:cxn modelId="{E7018463-78A7-4050-BEDE-EBCE064FB26B}" type="presParOf" srcId="{D142AF14-0266-49EF-A70D-BB5581B02BB1}" destId="{D230D2C6-C2B2-4AF0-B2ED-74A0A92BA25D}" srcOrd="0" destOrd="0" presId="urn:microsoft.com/office/officeart/2005/8/layout/process2"/>
    <dgm:cxn modelId="{637BB14F-72EB-4B52-891F-63AEA8ABF451}" type="presParOf" srcId="{28C90816-42FF-42F9-B640-9C478DF2F8BC}" destId="{5BB3D24E-1B4B-4A7B-9AE6-39C7B01B678B}" srcOrd="6" destOrd="0" presId="urn:microsoft.com/office/officeart/2005/8/layout/process2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4C72DE67-2371-4BE8-9FB6-FFAB04C2A6FD}" type="doc">
      <dgm:prSet loTypeId="urn:microsoft.com/office/officeart/2005/8/layout/bProcess4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fi-FI"/>
        </a:p>
      </dgm:t>
    </dgm:pt>
    <dgm:pt modelId="{1FEED9E3-BE9B-49DE-9898-B103CC44E528}">
      <dgm:prSet phldrT="[Text]"/>
      <dgm:spPr/>
      <dgm:t>
        <a:bodyPr/>
        <a:lstStyle/>
        <a:p>
          <a:r>
            <a:rPr lang="fi-FI" dirty="0" smtClean="0"/>
            <a:t>User accesses service provider application</a:t>
          </a:r>
          <a:endParaRPr lang="fi-FI" dirty="0"/>
        </a:p>
      </dgm:t>
    </dgm:pt>
    <dgm:pt modelId="{E3A195E7-C574-4E19-8624-66369926386A}" type="parTrans" cxnId="{1FAC0A21-D9F3-496F-BDB6-6EFE5CBA9F78}">
      <dgm:prSet/>
      <dgm:spPr/>
      <dgm:t>
        <a:bodyPr/>
        <a:lstStyle/>
        <a:p>
          <a:endParaRPr lang="fi-FI"/>
        </a:p>
      </dgm:t>
    </dgm:pt>
    <dgm:pt modelId="{18D12035-BF9E-4785-942E-FCBB0AACB015}" type="sibTrans" cxnId="{1FAC0A21-D9F3-496F-BDB6-6EFE5CBA9F78}">
      <dgm:prSet/>
      <dgm:spPr/>
      <dgm:t>
        <a:bodyPr/>
        <a:lstStyle/>
        <a:p>
          <a:endParaRPr lang="fi-FI"/>
        </a:p>
      </dgm:t>
    </dgm:pt>
    <dgm:pt modelId="{F827E3A2-19EA-49F5-95E0-20391AE94315}">
      <dgm:prSet phldrT="[Text]"/>
      <dgm:spPr/>
      <dgm:t>
        <a:bodyPr/>
        <a:lstStyle/>
        <a:p>
          <a:r>
            <a:rPr lang="fi-FI" dirty="0" smtClean="0"/>
            <a:t>Users enters a telephone number and optional anti-spam code</a:t>
          </a:r>
          <a:endParaRPr lang="fi-FI" dirty="0"/>
        </a:p>
      </dgm:t>
    </dgm:pt>
    <dgm:pt modelId="{6B06A6EB-F048-4C15-BACE-CEBF9354FF20}" type="parTrans" cxnId="{A9A494B3-E53C-426A-8B92-105638665D48}">
      <dgm:prSet/>
      <dgm:spPr/>
      <dgm:t>
        <a:bodyPr/>
        <a:lstStyle/>
        <a:p>
          <a:endParaRPr lang="fi-FI"/>
        </a:p>
      </dgm:t>
    </dgm:pt>
    <dgm:pt modelId="{E84533F0-0739-4961-A487-FEFF320786E1}" type="sibTrans" cxnId="{A9A494B3-E53C-426A-8B92-105638665D48}">
      <dgm:prSet/>
      <dgm:spPr/>
      <dgm:t>
        <a:bodyPr/>
        <a:lstStyle/>
        <a:p>
          <a:endParaRPr lang="fi-FI"/>
        </a:p>
      </dgm:t>
    </dgm:pt>
    <dgm:pt modelId="{77A1DEF8-8607-424D-9683-E2D654767106}">
      <dgm:prSet phldrT="[Text]"/>
      <dgm:spPr/>
      <dgm:t>
        <a:bodyPr/>
        <a:lstStyle/>
        <a:p>
          <a:r>
            <a:rPr lang="fi-FI" dirty="0" smtClean="0"/>
            <a:t>User verifies session identifier on phone matches what is on screen. </a:t>
          </a:r>
          <a:endParaRPr lang="fi-FI" dirty="0"/>
        </a:p>
      </dgm:t>
    </dgm:pt>
    <dgm:pt modelId="{EAE540F5-BBC4-47E1-82B6-DD02486071E8}" type="parTrans" cxnId="{7D30C138-A263-40F4-9377-9664232C1300}">
      <dgm:prSet/>
      <dgm:spPr/>
      <dgm:t>
        <a:bodyPr/>
        <a:lstStyle/>
        <a:p>
          <a:endParaRPr lang="fi-FI"/>
        </a:p>
      </dgm:t>
    </dgm:pt>
    <dgm:pt modelId="{8BA4B261-B8AB-41D8-BFF5-85428A3D6486}" type="sibTrans" cxnId="{7D30C138-A263-40F4-9377-9664232C1300}">
      <dgm:prSet/>
      <dgm:spPr/>
      <dgm:t>
        <a:bodyPr/>
        <a:lstStyle/>
        <a:p>
          <a:endParaRPr lang="fi-FI"/>
        </a:p>
      </dgm:t>
    </dgm:pt>
    <dgm:pt modelId="{7586302D-50EC-4BD1-9853-C132FD542398}">
      <dgm:prSet phldrT="[Text]"/>
      <dgm:spPr/>
      <dgm:t>
        <a:bodyPr/>
        <a:lstStyle/>
        <a:p>
          <a:r>
            <a:rPr lang="fi-FI" dirty="0" smtClean="0"/>
            <a:t>User presses OK to accept request</a:t>
          </a:r>
          <a:endParaRPr lang="fi-FI" dirty="0"/>
        </a:p>
      </dgm:t>
    </dgm:pt>
    <dgm:pt modelId="{A2C3A0E4-E557-4474-AD99-66B51677FE96}" type="parTrans" cxnId="{7CFB7236-DC69-42AC-9B9A-1F463E65D171}">
      <dgm:prSet/>
      <dgm:spPr/>
      <dgm:t>
        <a:bodyPr/>
        <a:lstStyle/>
        <a:p>
          <a:endParaRPr lang="fi-FI"/>
        </a:p>
      </dgm:t>
    </dgm:pt>
    <dgm:pt modelId="{86E14F02-30A7-4FA7-B13F-180771D481DC}" type="sibTrans" cxnId="{7CFB7236-DC69-42AC-9B9A-1F463E65D171}">
      <dgm:prSet/>
      <dgm:spPr/>
      <dgm:t>
        <a:bodyPr/>
        <a:lstStyle/>
        <a:p>
          <a:endParaRPr lang="fi-FI"/>
        </a:p>
      </dgm:t>
    </dgm:pt>
    <dgm:pt modelId="{362BB025-0C7A-4E67-912E-86BE57F61D46}">
      <dgm:prSet phldrT="[Text]"/>
      <dgm:spPr/>
      <dgm:t>
        <a:bodyPr/>
        <a:lstStyle/>
        <a:p>
          <a:r>
            <a:rPr lang="fi-FI" dirty="0" smtClean="0"/>
            <a:t>User enter PIN code</a:t>
          </a:r>
          <a:endParaRPr lang="fi-FI" dirty="0"/>
        </a:p>
      </dgm:t>
    </dgm:pt>
    <dgm:pt modelId="{F74679F2-3CDC-4659-BB48-A360ACCB183C}" type="parTrans" cxnId="{3C7F9E21-6365-450C-BE57-477520AF8E94}">
      <dgm:prSet/>
      <dgm:spPr/>
      <dgm:t>
        <a:bodyPr/>
        <a:lstStyle/>
        <a:p>
          <a:endParaRPr lang="fi-FI"/>
        </a:p>
      </dgm:t>
    </dgm:pt>
    <dgm:pt modelId="{783D0308-568B-495A-A55D-2E53C328FBCF}" type="sibTrans" cxnId="{3C7F9E21-6365-450C-BE57-477520AF8E94}">
      <dgm:prSet/>
      <dgm:spPr/>
      <dgm:t>
        <a:bodyPr/>
        <a:lstStyle/>
        <a:p>
          <a:endParaRPr lang="fi-FI"/>
        </a:p>
      </dgm:t>
    </dgm:pt>
    <dgm:pt modelId="{77FD374C-6E75-4981-A89D-DD351A7137BD}">
      <dgm:prSet phldrT="[Text]"/>
      <dgm:spPr/>
      <dgm:t>
        <a:bodyPr/>
        <a:lstStyle/>
        <a:p>
          <a:r>
            <a:rPr lang="fi-FI" dirty="0" smtClean="0"/>
            <a:t>The request is signed on the phone and sent to the operator</a:t>
          </a:r>
          <a:endParaRPr lang="fi-FI" dirty="0"/>
        </a:p>
      </dgm:t>
    </dgm:pt>
    <dgm:pt modelId="{5EA2E578-4C29-4B31-9460-8C840F515F5E}" type="parTrans" cxnId="{9F324A36-1864-410D-A2B1-25D2555FAD8F}">
      <dgm:prSet/>
      <dgm:spPr/>
      <dgm:t>
        <a:bodyPr/>
        <a:lstStyle/>
        <a:p>
          <a:endParaRPr lang="fi-FI"/>
        </a:p>
      </dgm:t>
    </dgm:pt>
    <dgm:pt modelId="{039E36B1-6E77-4D2D-B94C-76B02FFF988D}" type="sibTrans" cxnId="{9F324A36-1864-410D-A2B1-25D2555FAD8F}">
      <dgm:prSet/>
      <dgm:spPr/>
      <dgm:t>
        <a:bodyPr/>
        <a:lstStyle/>
        <a:p>
          <a:endParaRPr lang="fi-FI"/>
        </a:p>
      </dgm:t>
    </dgm:pt>
    <dgm:pt modelId="{3649B603-B161-4139-97B9-C311E4FA011A}">
      <dgm:prSet phldrT="[Text]"/>
      <dgm:spPr/>
      <dgm:t>
        <a:bodyPr/>
        <a:lstStyle/>
        <a:p>
          <a:r>
            <a:rPr lang="fi-FI" dirty="0" smtClean="0"/>
            <a:t>Operator returns user identity and possible attributes</a:t>
          </a:r>
          <a:endParaRPr lang="fi-FI" dirty="0"/>
        </a:p>
      </dgm:t>
    </dgm:pt>
    <dgm:pt modelId="{C0FCAD19-952E-4443-8A2F-400DAFBD20C6}" type="parTrans" cxnId="{B8CAD3B7-CCAF-4B82-B59E-3AE947D6494A}">
      <dgm:prSet/>
      <dgm:spPr/>
      <dgm:t>
        <a:bodyPr/>
        <a:lstStyle/>
        <a:p>
          <a:endParaRPr lang="fi-FI"/>
        </a:p>
      </dgm:t>
    </dgm:pt>
    <dgm:pt modelId="{25063972-A864-4FCA-A629-9849EBCCBEDB}" type="sibTrans" cxnId="{B8CAD3B7-CCAF-4B82-B59E-3AE947D6494A}">
      <dgm:prSet/>
      <dgm:spPr/>
      <dgm:t>
        <a:bodyPr/>
        <a:lstStyle/>
        <a:p>
          <a:endParaRPr lang="fi-FI"/>
        </a:p>
      </dgm:t>
    </dgm:pt>
    <dgm:pt modelId="{4FF08E7B-5299-4D8B-8DDC-B0F3702CE025}">
      <dgm:prSet phldrT="[Text]"/>
      <dgm:spPr/>
      <dgm:t>
        <a:bodyPr/>
        <a:lstStyle/>
        <a:p>
          <a:r>
            <a:rPr lang="fi-FI" dirty="0" smtClean="0"/>
            <a:t>Access to the application is granted</a:t>
          </a:r>
          <a:endParaRPr lang="fi-FI" dirty="0"/>
        </a:p>
      </dgm:t>
    </dgm:pt>
    <dgm:pt modelId="{88CD8199-9215-4565-B7CF-260391E92D56}" type="parTrans" cxnId="{0D80D854-BB61-4A5A-A949-ED8D95C1CAB8}">
      <dgm:prSet/>
      <dgm:spPr/>
      <dgm:t>
        <a:bodyPr/>
        <a:lstStyle/>
        <a:p>
          <a:endParaRPr lang="fi-FI"/>
        </a:p>
      </dgm:t>
    </dgm:pt>
    <dgm:pt modelId="{FDE192B8-62CD-473A-B344-2CEB7BD00FEB}" type="sibTrans" cxnId="{0D80D854-BB61-4A5A-A949-ED8D95C1CAB8}">
      <dgm:prSet/>
      <dgm:spPr/>
      <dgm:t>
        <a:bodyPr/>
        <a:lstStyle/>
        <a:p>
          <a:endParaRPr lang="fi-FI"/>
        </a:p>
      </dgm:t>
    </dgm:pt>
    <dgm:pt modelId="{0CF0BF86-3E7C-4FA3-AE08-ACD4E54241CA}">
      <dgm:prSet/>
      <dgm:spPr/>
      <dgm:t>
        <a:bodyPr/>
        <a:lstStyle/>
        <a:p>
          <a:r>
            <a:rPr lang="fi-FI" dirty="0" smtClean="0"/>
            <a:t>User notified on phone of signing request</a:t>
          </a:r>
          <a:endParaRPr lang="fi-FI" dirty="0" smtClean="0"/>
        </a:p>
      </dgm:t>
    </dgm:pt>
    <dgm:pt modelId="{4FA9E5CA-ED26-4DDD-9DF6-0B2692D70E03}" type="parTrans" cxnId="{CF87DA8B-CDB4-4909-BD0A-E68C96CA6FC4}">
      <dgm:prSet/>
      <dgm:spPr/>
      <dgm:t>
        <a:bodyPr/>
        <a:lstStyle/>
        <a:p>
          <a:endParaRPr lang="fi-FI"/>
        </a:p>
      </dgm:t>
    </dgm:pt>
    <dgm:pt modelId="{C684786C-3404-41C2-8FD5-E160EE8DBA33}" type="sibTrans" cxnId="{CF87DA8B-CDB4-4909-BD0A-E68C96CA6FC4}">
      <dgm:prSet/>
      <dgm:spPr/>
      <dgm:t>
        <a:bodyPr/>
        <a:lstStyle/>
        <a:p>
          <a:endParaRPr lang="fi-FI"/>
        </a:p>
      </dgm:t>
    </dgm:pt>
    <dgm:pt modelId="{13B978EC-D1DE-41E0-A5FA-3F448AB43F45}">
      <dgm:prSet phldrT="[Text]"/>
      <dgm:spPr/>
      <dgm:t>
        <a:bodyPr/>
        <a:lstStyle/>
        <a:p>
          <a:r>
            <a:rPr lang="fi-FI" dirty="0" smtClean="0"/>
            <a:t>The request is sent to the operator</a:t>
          </a:r>
          <a:endParaRPr lang="fi-FI" dirty="0"/>
        </a:p>
      </dgm:t>
    </dgm:pt>
    <dgm:pt modelId="{8E3DA6AA-99E2-4C97-B43D-BAB85DEDB165}" type="parTrans" cxnId="{3D12E8D6-C169-4F4E-BCA1-7B6178A7B244}">
      <dgm:prSet/>
      <dgm:spPr/>
    </dgm:pt>
    <dgm:pt modelId="{2ECD6880-AB67-4091-BDE7-62B87948255E}" type="sibTrans" cxnId="{3D12E8D6-C169-4F4E-BCA1-7B6178A7B244}">
      <dgm:prSet/>
      <dgm:spPr/>
    </dgm:pt>
    <dgm:pt modelId="{FDA2B65D-C3E8-4289-B04C-34857C9DA256}">
      <dgm:prSet phldrT="[Text]"/>
      <dgm:spPr/>
      <dgm:t>
        <a:bodyPr/>
        <a:lstStyle/>
        <a:p>
          <a:r>
            <a:rPr lang="fi-FI" dirty="0" smtClean="0"/>
            <a:t>User reads any other binding text in the request.</a:t>
          </a:r>
          <a:endParaRPr lang="fi-FI" dirty="0"/>
        </a:p>
      </dgm:t>
    </dgm:pt>
    <dgm:pt modelId="{3CEA845D-0F56-47B9-ACCA-71D34AC15A8D}" type="parTrans" cxnId="{03C34C01-2EA4-433B-BBDC-1EA7328A2031}">
      <dgm:prSet/>
      <dgm:spPr/>
    </dgm:pt>
    <dgm:pt modelId="{4BF3A319-4361-4FCC-B866-DE1B3B612780}" type="sibTrans" cxnId="{03C34C01-2EA4-433B-BBDC-1EA7328A2031}">
      <dgm:prSet/>
      <dgm:spPr/>
    </dgm:pt>
    <dgm:pt modelId="{4FB11B65-3DD9-4A34-AAE2-2B8277BD5703}" type="pres">
      <dgm:prSet presAssocID="{4C72DE67-2371-4BE8-9FB6-FFAB04C2A6FD}" presName="Name0" presStyleCnt="0">
        <dgm:presLayoutVars>
          <dgm:dir/>
          <dgm:resizeHandles/>
        </dgm:presLayoutVars>
      </dgm:prSet>
      <dgm:spPr/>
    </dgm:pt>
    <dgm:pt modelId="{4D5CEA36-D558-4DDE-8B96-2543610DB530}" type="pres">
      <dgm:prSet presAssocID="{1FEED9E3-BE9B-49DE-9898-B103CC44E528}" presName="compNode" presStyleCnt="0"/>
      <dgm:spPr/>
    </dgm:pt>
    <dgm:pt modelId="{756F8961-BDA8-4388-89AE-4E17E01CD7EE}" type="pres">
      <dgm:prSet presAssocID="{1FEED9E3-BE9B-49DE-9898-B103CC44E528}" presName="dummyConnPt" presStyleCnt="0"/>
      <dgm:spPr/>
    </dgm:pt>
    <dgm:pt modelId="{4B51DF01-86AE-4D1B-8D67-A6DD0A8A3F85}" type="pres">
      <dgm:prSet presAssocID="{1FEED9E3-BE9B-49DE-9898-B103CC44E528}" presName="node" presStyleLbl="node1" presStyleIdx="0" presStyleCnt="11">
        <dgm:presLayoutVars>
          <dgm:bulletEnabled val="1"/>
        </dgm:presLayoutVars>
      </dgm:prSet>
      <dgm:spPr/>
      <dgm:t>
        <a:bodyPr/>
        <a:lstStyle/>
        <a:p>
          <a:endParaRPr lang="fi-FI"/>
        </a:p>
      </dgm:t>
    </dgm:pt>
    <dgm:pt modelId="{9EA75B73-0324-4F1C-BA98-1AB98CC88825}" type="pres">
      <dgm:prSet presAssocID="{18D12035-BF9E-4785-942E-FCBB0AACB015}" presName="sibTrans" presStyleLbl="bgSibTrans2D1" presStyleIdx="0" presStyleCnt="10"/>
      <dgm:spPr/>
    </dgm:pt>
    <dgm:pt modelId="{766A0F78-540B-487B-A20C-A269D8698AB7}" type="pres">
      <dgm:prSet presAssocID="{F827E3A2-19EA-49F5-95E0-20391AE94315}" presName="compNode" presStyleCnt="0"/>
      <dgm:spPr/>
    </dgm:pt>
    <dgm:pt modelId="{1DA40586-553D-43E6-8C6B-E1335BE3DD1C}" type="pres">
      <dgm:prSet presAssocID="{F827E3A2-19EA-49F5-95E0-20391AE94315}" presName="dummyConnPt" presStyleCnt="0"/>
      <dgm:spPr/>
    </dgm:pt>
    <dgm:pt modelId="{90DC0A27-98D6-434D-BAB9-0AA66B23F519}" type="pres">
      <dgm:prSet presAssocID="{F827E3A2-19EA-49F5-95E0-20391AE94315}" presName="node" presStyleLbl="node1" presStyleIdx="1" presStyleCnt="11">
        <dgm:presLayoutVars>
          <dgm:bulletEnabled val="1"/>
        </dgm:presLayoutVars>
      </dgm:prSet>
      <dgm:spPr/>
      <dgm:t>
        <a:bodyPr/>
        <a:lstStyle/>
        <a:p>
          <a:endParaRPr lang="fi-FI"/>
        </a:p>
      </dgm:t>
    </dgm:pt>
    <dgm:pt modelId="{945ED3DA-22E5-4146-BA35-0F1CFAACB73B}" type="pres">
      <dgm:prSet presAssocID="{E84533F0-0739-4961-A487-FEFF320786E1}" presName="sibTrans" presStyleLbl="bgSibTrans2D1" presStyleIdx="1" presStyleCnt="10"/>
      <dgm:spPr/>
    </dgm:pt>
    <dgm:pt modelId="{0BD183EF-46E5-4894-BAF7-51B99898BC54}" type="pres">
      <dgm:prSet presAssocID="{13B978EC-D1DE-41E0-A5FA-3F448AB43F45}" presName="compNode" presStyleCnt="0"/>
      <dgm:spPr/>
    </dgm:pt>
    <dgm:pt modelId="{DD7DA29F-8F54-453E-9D05-373656ECA246}" type="pres">
      <dgm:prSet presAssocID="{13B978EC-D1DE-41E0-A5FA-3F448AB43F45}" presName="dummyConnPt" presStyleCnt="0"/>
      <dgm:spPr/>
    </dgm:pt>
    <dgm:pt modelId="{1E9583D3-EB02-4EF3-9F34-316426AFE1AB}" type="pres">
      <dgm:prSet presAssocID="{13B978EC-D1DE-41E0-A5FA-3F448AB43F45}" presName="node" presStyleLbl="node1" presStyleIdx="2" presStyleCnt="11">
        <dgm:presLayoutVars>
          <dgm:bulletEnabled val="1"/>
        </dgm:presLayoutVars>
      </dgm:prSet>
      <dgm:spPr/>
      <dgm:t>
        <a:bodyPr/>
        <a:lstStyle/>
        <a:p>
          <a:endParaRPr lang="fi-FI"/>
        </a:p>
      </dgm:t>
    </dgm:pt>
    <dgm:pt modelId="{09E2507C-DED3-4D0D-A913-89EFA4496F58}" type="pres">
      <dgm:prSet presAssocID="{2ECD6880-AB67-4091-BDE7-62B87948255E}" presName="sibTrans" presStyleLbl="bgSibTrans2D1" presStyleIdx="2" presStyleCnt="10"/>
      <dgm:spPr/>
    </dgm:pt>
    <dgm:pt modelId="{9CEAD586-1128-4714-A6C3-E62E3DF7FC73}" type="pres">
      <dgm:prSet presAssocID="{0CF0BF86-3E7C-4FA3-AE08-ACD4E54241CA}" presName="compNode" presStyleCnt="0"/>
      <dgm:spPr/>
    </dgm:pt>
    <dgm:pt modelId="{FC9D6851-ED02-4337-811A-115B65F71C60}" type="pres">
      <dgm:prSet presAssocID="{0CF0BF86-3E7C-4FA3-AE08-ACD4E54241CA}" presName="dummyConnPt" presStyleCnt="0"/>
      <dgm:spPr/>
    </dgm:pt>
    <dgm:pt modelId="{A5341BF0-9B57-4600-9459-D51A9B277B86}" type="pres">
      <dgm:prSet presAssocID="{0CF0BF86-3E7C-4FA3-AE08-ACD4E54241CA}" presName="node" presStyleLbl="node1" presStyleIdx="3" presStyleCnt="11">
        <dgm:presLayoutVars>
          <dgm:bulletEnabled val="1"/>
        </dgm:presLayoutVars>
      </dgm:prSet>
      <dgm:spPr/>
      <dgm:t>
        <a:bodyPr/>
        <a:lstStyle/>
        <a:p>
          <a:endParaRPr lang="fi-FI"/>
        </a:p>
      </dgm:t>
    </dgm:pt>
    <dgm:pt modelId="{03A735AB-C7EE-40F1-9C28-2DD05F43CAF2}" type="pres">
      <dgm:prSet presAssocID="{C684786C-3404-41C2-8FD5-E160EE8DBA33}" presName="sibTrans" presStyleLbl="bgSibTrans2D1" presStyleIdx="3" presStyleCnt="10"/>
      <dgm:spPr/>
    </dgm:pt>
    <dgm:pt modelId="{C5D6003C-AD99-4369-98EF-1490DC9ADE78}" type="pres">
      <dgm:prSet presAssocID="{77A1DEF8-8607-424D-9683-E2D654767106}" presName="compNode" presStyleCnt="0"/>
      <dgm:spPr/>
    </dgm:pt>
    <dgm:pt modelId="{1A390D2F-6FBA-4EC3-8E5C-C2C81226E154}" type="pres">
      <dgm:prSet presAssocID="{77A1DEF8-8607-424D-9683-E2D654767106}" presName="dummyConnPt" presStyleCnt="0"/>
      <dgm:spPr/>
    </dgm:pt>
    <dgm:pt modelId="{CD2AF0D7-12FA-4B0B-A624-FF28BBF7F2CA}" type="pres">
      <dgm:prSet presAssocID="{77A1DEF8-8607-424D-9683-E2D654767106}" presName="node" presStyleLbl="node1" presStyleIdx="4" presStyleCnt="11">
        <dgm:presLayoutVars>
          <dgm:bulletEnabled val="1"/>
        </dgm:presLayoutVars>
      </dgm:prSet>
      <dgm:spPr/>
      <dgm:t>
        <a:bodyPr/>
        <a:lstStyle/>
        <a:p>
          <a:endParaRPr lang="fi-FI"/>
        </a:p>
      </dgm:t>
    </dgm:pt>
    <dgm:pt modelId="{44F0503E-FBB4-4146-A989-FC9F1E4FF26D}" type="pres">
      <dgm:prSet presAssocID="{8BA4B261-B8AB-41D8-BFF5-85428A3D6486}" presName="sibTrans" presStyleLbl="bgSibTrans2D1" presStyleIdx="4" presStyleCnt="10"/>
      <dgm:spPr/>
    </dgm:pt>
    <dgm:pt modelId="{686A57E9-0B9D-4BE9-A341-D0E6A712840A}" type="pres">
      <dgm:prSet presAssocID="{FDA2B65D-C3E8-4289-B04C-34857C9DA256}" presName="compNode" presStyleCnt="0"/>
      <dgm:spPr/>
    </dgm:pt>
    <dgm:pt modelId="{B4BEDBA0-5E15-492B-BC02-D97733FFC0F1}" type="pres">
      <dgm:prSet presAssocID="{FDA2B65D-C3E8-4289-B04C-34857C9DA256}" presName="dummyConnPt" presStyleCnt="0"/>
      <dgm:spPr/>
    </dgm:pt>
    <dgm:pt modelId="{353E37CB-7672-4F33-91EF-5580546C5422}" type="pres">
      <dgm:prSet presAssocID="{FDA2B65D-C3E8-4289-B04C-34857C9DA256}" presName="node" presStyleLbl="node1" presStyleIdx="5" presStyleCnt="11">
        <dgm:presLayoutVars>
          <dgm:bulletEnabled val="1"/>
        </dgm:presLayoutVars>
      </dgm:prSet>
      <dgm:spPr/>
      <dgm:t>
        <a:bodyPr/>
        <a:lstStyle/>
        <a:p>
          <a:endParaRPr lang="fi-FI"/>
        </a:p>
      </dgm:t>
    </dgm:pt>
    <dgm:pt modelId="{7CF22F8F-C4DD-415A-8484-455C0C343C06}" type="pres">
      <dgm:prSet presAssocID="{4BF3A319-4361-4FCC-B866-DE1B3B612780}" presName="sibTrans" presStyleLbl="bgSibTrans2D1" presStyleIdx="5" presStyleCnt="10"/>
      <dgm:spPr/>
    </dgm:pt>
    <dgm:pt modelId="{9B6F9878-3482-4DCD-AFA4-22FD6406440C}" type="pres">
      <dgm:prSet presAssocID="{7586302D-50EC-4BD1-9853-C132FD542398}" presName="compNode" presStyleCnt="0"/>
      <dgm:spPr/>
    </dgm:pt>
    <dgm:pt modelId="{B16A3906-20E7-41BC-B6A2-7DCACB798781}" type="pres">
      <dgm:prSet presAssocID="{7586302D-50EC-4BD1-9853-C132FD542398}" presName="dummyConnPt" presStyleCnt="0"/>
      <dgm:spPr/>
    </dgm:pt>
    <dgm:pt modelId="{6470718C-BCF6-4B1E-996D-E0DE5E9E40D3}" type="pres">
      <dgm:prSet presAssocID="{7586302D-50EC-4BD1-9853-C132FD542398}" presName="node" presStyleLbl="node1" presStyleIdx="6" presStyleCnt="11">
        <dgm:presLayoutVars>
          <dgm:bulletEnabled val="1"/>
        </dgm:presLayoutVars>
      </dgm:prSet>
      <dgm:spPr/>
      <dgm:t>
        <a:bodyPr/>
        <a:lstStyle/>
        <a:p>
          <a:endParaRPr lang="fi-FI"/>
        </a:p>
      </dgm:t>
    </dgm:pt>
    <dgm:pt modelId="{0B20E4C5-AB39-4B1A-BC44-6268C0B03C89}" type="pres">
      <dgm:prSet presAssocID="{86E14F02-30A7-4FA7-B13F-180771D481DC}" presName="sibTrans" presStyleLbl="bgSibTrans2D1" presStyleIdx="6" presStyleCnt="10"/>
      <dgm:spPr/>
    </dgm:pt>
    <dgm:pt modelId="{4829C211-342E-4BB5-BC49-19F9B0FD7987}" type="pres">
      <dgm:prSet presAssocID="{362BB025-0C7A-4E67-912E-86BE57F61D46}" presName="compNode" presStyleCnt="0"/>
      <dgm:spPr/>
    </dgm:pt>
    <dgm:pt modelId="{CC536268-5DF9-4D69-AA4F-F4A6F2C0FF74}" type="pres">
      <dgm:prSet presAssocID="{362BB025-0C7A-4E67-912E-86BE57F61D46}" presName="dummyConnPt" presStyleCnt="0"/>
      <dgm:spPr/>
    </dgm:pt>
    <dgm:pt modelId="{6762E776-FE9E-4219-B899-FAE233999CB9}" type="pres">
      <dgm:prSet presAssocID="{362BB025-0C7A-4E67-912E-86BE57F61D46}" presName="node" presStyleLbl="node1" presStyleIdx="7" presStyleCnt="11">
        <dgm:presLayoutVars>
          <dgm:bulletEnabled val="1"/>
        </dgm:presLayoutVars>
      </dgm:prSet>
      <dgm:spPr/>
    </dgm:pt>
    <dgm:pt modelId="{83856EE7-7BF5-42EC-91FB-384CEB4CD054}" type="pres">
      <dgm:prSet presAssocID="{783D0308-568B-495A-A55D-2E53C328FBCF}" presName="sibTrans" presStyleLbl="bgSibTrans2D1" presStyleIdx="7" presStyleCnt="10"/>
      <dgm:spPr/>
    </dgm:pt>
    <dgm:pt modelId="{90D61C3A-F808-4C60-95C0-D56C2203475B}" type="pres">
      <dgm:prSet presAssocID="{77FD374C-6E75-4981-A89D-DD351A7137BD}" presName="compNode" presStyleCnt="0"/>
      <dgm:spPr/>
    </dgm:pt>
    <dgm:pt modelId="{E3B3186C-6A5C-41B8-BB33-F5927D139DE4}" type="pres">
      <dgm:prSet presAssocID="{77FD374C-6E75-4981-A89D-DD351A7137BD}" presName="dummyConnPt" presStyleCnt="0"/>
      <dgm:spPr/>
    </dgm:pt>
    <dgm:pt modelId="{D161ED21-FB1E-4A37-B7CB-32C80178C799}" type="pres">
      <dgm:prSet presAssocID="{77FD374C-6E75-4981-A89D-DD351A7137BD}" presName="node" presStyleLbl="node1" presStyleIdx="8" presStyleCnt="11">
        <dgm:presLayoutVars>
          <dgm:bulletEnabled val="1"/>
        </dgm:presLayoutVars>
      </dgm:prSet>
      <dgm:spPr/>
      <dgm:t>
        <a:bodyPr/>
        <a:lstStyle/>
        <a:p>
          <a:endParaRPr lang="fi-FI"/>
        </a:p>
      </dgm:t>
    </dgm:pt>
    <dgm:pt modelId="{7C588607-D4D2-493E-8FEA-CB17F404173B}" type="pres">
      <dgm:prSet presAssocID="{039E36B1-6E77-4D2D-B94C-76B02FFF988D}" presName="sibTrans" presStyleLbl="bgSibTrans2D1" presStyleIdx="8" presStyleCnt="10"/>
      <dgm:spPr/>
    </dgm:pt>
    <dgm:pt modelId="{2A0164CD-6985-48BF-8435-FE702EED4E37}" type="pres">
      <dgm:prSet presAssocID="{3649B603-B161-4139-97B9-C311E4FA011A}" presName="compNode" presStyleCnt="0"/>
      <dgm:spPr/>
    </dgm:pt>
    <dgm:pt modelId="{1AF1D371-ADCD-4EBB-9DC4-DE68BEA801E0}" type="pres">
      <dgm:prSet presAssocID="{3649B603-B161-4139-97B9-C311E4FA011A}" presName="dummyConnPt" presStyleCnt="0"/>
      <dgm:spPr/>
    </dgm:pt>
    <dgm:pt modelId="{3D72BCD4-B358-404F-953D-E3341C1F6EE0}" type="pres">
      <dgm:prSet presAssocID="{3649B603-B161-4139-97B9-C311E4FA011A}" presName="node" presStyleLbl="node1" presStyleIdx="9" presStyleCnt="11">
        <dgm:presLayoutVars>
          <dgm:bulletEnabled val="1"/>
        </dgm:presLayoutVars>
      </dgm:prSet>
      <dgm:spPr/>
      <dgm:t>
        <a:bodyPr/>
        <a:lstStyle/>
        <a:p>
          <a:endParaRPr lang="fi-FI"/>
        </a:p>
      </dgm:t>
    </dgm:pt>
    <dgm:pt modelId="{063C637D-1C0E-4E94-A652-C8909365734F}" type="pres">
      <dgm:prSet presAssocID="{25063972-A864-4FCA-A629-9849EBCCBEDB}" presName="sibTrans" presStyleLbl="bgSibTrans2D1" presStyleIdx="9" presStyleCnt="10"/>
      <dgm:spPr/>
    </dgm:pt>
    <dgm:pt modelId="{49D6BEA7-7095-4C08-A080-1027A2EBD986}" type="pres">
      <dgm:prSet presAssocID="{4FF08E7B-5299-4D8B-8DDC-B0F3702CE025}" presName="compNode" presStyleCnt="0"/>
      <dgm:spPr/>
    </dgm:pt>
    <dgm:pt modelId="{62CCF40A-711C-40D4-A324-1BC3586D75AC}" type="pres">
      <dgm:prSet presAssocID="{4FF08E7B-5299-4D8B-8DDC-B0F3702CE025}" presName="dummyConnPt" presStyleCnt="0"/>
      <dgm:spPr/>
    </dgm:pt>
    <dgm:pt modelId="{4A387341-0FFE-407C-AE70-CBDA8C2B5A3D}" type="pres">
      <dgm:prSet presAssocID="{4FF08E7B-5299-4D8B-8DDC-B0F3702CE025}" presName="node" presStyleLbl="node1" presStyleIdx="10" presStyleCnt="11">
        <dgm:presLayoutVars>
          <dgm:bulletEnabled val="1"/>
        </dgm:presLayoutVars>
      </dgm:prSet>
      <dgm:spPr/>
      <dgm:t>
        <a:bodyPr/>
        <a:lstStyle/>
        <a:p>
          <a:endParaRPr lang="fi-FI"/>
        </a:p>
      </dgm:t>
    </dgm:pt>
  </dgm:ptLst>
  <dgm:cxnLst>
    <dgm:cxn modelId="{D551EB57-113E-4579-95D1-310612AC49F6}" type="presOf" srcId="{4C72DE67-2371-4BE8-9FB6-FFAB04C2A6FD}" destId="{4FB11B65-3DD9-4A34-AAE2-2B8277BD5703}" srcOrd="0" destOrd="0" presId="urn:microsoft.com/office/officeart/2005/8/layout/bProcess4"/>
    <dgm:cxn modelId="{254E7869-3166-4F40-A87E-DED5CD46DA33}" type="presOf" srcId="{362BB025-0C7A-4E67-912E-86BE57F61D46}" destId="{6762E776-FE9E-4219-B899-FAE233999CB9}" srcOrd="0" destOrd="0" presId="urn:microsoft.com/office/officeart/2005/8/layout/bProcess4"/>
    <dgm:cxn modelId="{BD1D8FD4-8E69-44BB-A812-F1C67908732C}" type="presOf" srcId="{3649B603-B161-4139-97B9-C311E4FA011A}" destId="{3D72BCD4-B358-404F-953D-E3341C1F6EE0}" srcOrd="0" destOrd="0" presId="urn:microsoft.com/office/officeart/2005/8/layout/bProcess4"/>
    <dgm:cxn modelId="{7CFB7236-DC69-42AC-9B9A-1F463E65D171}" srcId="{4C72DE67-2371-4BE8-9FB6-FFAB04C2A6FD}" destId="{7586302D-50EC-4BD1-9853-C132FD542398}" srcOrd="6" destOrd="0" parTransId="{A2C3A0E4-E557-4474-AD99-66B51677FE96}" sibTransId="{86E14F02-30A7-4FA7-B13F-180771D481DC}"/>
    <dgm:cxn modelId="{EF872DD9-6CDE-4396-B410-D73007340B21}" type="presOf" srcId="{4BF3A319-4361-4FCC-B866-DE1B3B612780}" destId="{7CF22F8F-C4DD-415A-8484-455C0C343C06}" srcOrd="0" destOrd="0" presId="urn:microsoft.com/office/officeart/2005/8/layout/bProcess4"/>
    <dgm:cxn modelId="{3C7F9E21-6365-450C-BE57-477520AF8E94}" srcId="{4C72DE67-2371-4BE8-9FB6-FFAB04C2A6FD}" destId="{362BB025-0C7A-4E67-912E-86BE57F61D46}" srcOrd="7" destOrd="0" parTransId="{F74679F2-3CDC-4659-BB48-A360ACCB183C}" sibTransId="{783D0308-568B-495A-A55D-2E53C328FBCF}"/>
    <dgm:cxn modelId="{1FAC0A21-D9F3-496F-BDB6-6EFE5CBA9F78}" srcId="{4C72DE67-2371-4BE8-9FB6-FFAB04C2A6FD}" destId="{1FEED9E3-BE9B-49DE-9898-B103CC44E528}" srcOrd="0" destOrd="0" parTransId="{E3A195E7-C574-4E19-8624-66369926386A}" sibTransId="{18D12035-BF9E-4785-942E-FCBB0AACB015}"/>
    <dgm:cxn modelId="{7D30C138-A263-40F4-9377-9664232C1300}" srcId="{4C72DE67-2371-4BE8-9FB6-FFAB04C2A6FD}" destId="{77A1DEF8-8607-424D-9683-E2D654767106}" srcOrd="4" destOrd="0" parTransId="{EAE540F5-BBC4-47E1-82B6-DD02486071E8}" sibTransId="{8BA4B261-B8AB-41D8-BFF5-85428A3D6486}"/>
    <dgm:cxn modelId="{A9A494B3-E53C-426A-8B92-105638665D48}" srcId="{4C72DE67-2371-4BE8-9FB6-FFAB04C2A6FD}" destId="{F827E3A2-19EA-49F5-95E0-20391AE94315}" srcOrd="1" destOrd="0" parTransId="{6B06A6EB-F048-4C15-BACE-CEBF9354FF20}" sibTransId="{E84533F0-0739-4961-A487-FEFF320786E1}"/>
    <dgm:cxn modelId="{3EAB78A2-7135-4BD2-867B-CBD9DA234615}" type="presOf" srcId="{77A1DEF8-8607-424D-9683-E2D654767106}" destId="{CD2AF0D7-12FA-4B0B-A624-FF28BBF7F2CA}" srcOrd="0" destOrd="0" presId="urn:microsoft.com/office/officeart/2005/8/layout/bProcess4"/>
    <dgm:cxn modelId="{CF87DA8B-CDB4-4909-BD0A-E68C96CA6FC4}" srcId="{4C72DE67-2371-4BE8-9FB6-FFAB04C2A6FD}" destId="{0CF0BF86-3E7C-4FA3-AE08-ACD4E54241CA}" srcOrd="3" destOrd="0" parTransId="{4FA9E5CA-ED26-4DDD-9DF6-0B2692D70E03}" sibTransId="{C684786C-3404-41C2-8FD5-E160EE8DBA33}"/>
    <dgm:cxn modelId="{CC2D8FCD-B20D-43BA-AC12-483107522536}" type="presOf" srcId="{E84533F0-0739-4961-A487-FEFF320786E1}" destId="{945ED3DA-22E5-4146-BA35-0F1CFAACB73B}" srcOrd="0" destOrd="0" presId="urn:microsoft.com/office/officeart/2005/8/layout/bProcess4"/>
    <dgm:cxn modelId="{033A5666-3372-496A-A74D-B8F27D9EE408}" type="presOf" srcId="{FDA2B65D-C3E8-4289-B04C-34857C9DA256}" destId="{353E37CB-7672-4F33-91EF-5580546C5422}" srcOrd="0" destOrd="0" presId="urn:microsoft.com/office/officeart/2005/8/layout/bProcess4"/>
    <dgm:cxn modelId="{4BCC4461-FF94-4D9D-BE07-DF94438E47B5}" type="presOf" srcId="{86E14F02-30A7-4FA7-B13F-180771D481DC}" destId="{0B20E4C5-AB39-4B1A-BC44-6268C0B03C89}" srcOrd="0" destOrd="0" presId="urn:microsoft.com/office/officeart/2005/8/layout/bProcess4"/>
    <dgm:cxn modelId="{DFDDD31E-1028-403D-A22C-FDE50E311364}" type="presOf" srcId="{77FD374C-6E75-4981-A89D-DD351A7137BD}" destId="{D161ED21-FB1E-4A37-B7CB-32C80178C799}" srcOrd="0" destOrd="0" presId="urn:microsoft.com/office/officeart/2005/8/layout/bProcess4"/>
    <dgm:cxn modelId="{B8CAD3B7-CCAF-4B82-B59E-3AE947D6494A}" srcId="{4C72DE67-2371-4BE8-9FB6-FFAB04C2A6FD}" destId="{3649B603-B161-4139-97B9-C311E4FA011A}" srcOrd="9" destOrd="0" parTransId="{C0FCAD19-952E-4443-8A2F-400DAFBD20C6}" sibTransId="{25063972-A864-4FCA-A629-9849EBCCBEDB}"/>
    <dgm:cxn modelId="{5962C3CF-CCA0-4B1E-853A-C2D0754A045C}" type="presOf" srcId="{1FEED9E3-BE9B-49DE-9898-B103CC44E528}" destId="{4B51DF01-86AE-4D1B-8D67-A6DD0A8A3F85}" srcOrd="0" destOrd="0" presId="urn:microsoft.com/office/officeart/2005/8/layout/bProcess4"/>
    <dgm:cxn modelId="{0D80D854-BB61-4A5A-A949-ED8D95C1CAB8}" srcId="{4C72DE67-2371-4BE8-9FB6-FFAB04C2A6FD}" destId="{4FF08E7B-5299-4D8B-8DDC-B0F3702CE025}" srcOrd="10" destOrd="0" parTransId="{88CD8199-9215-4565-B7CF-260391E92D56}" sibTransId="{FDE192B8-62CD-473A-B344-2CEB7BD00FEB}"/>
    <dgm:cxn modelId="{2EAFEA40-7F18-44D3-B83C-277A5CE467DA}" type="presOf" srcId="{C684786C-3404-41C2-8FD5-E160EE8DBA33}" destId="{03A735AB-C7EE-40F1-9C28-2DD05F43CAF2}" srcOrd="0" destOrd="0" presId="urn:microsoft.com/office/officeart/2005/8/layout/bProcess4"/>
    <dgm:cxn modelId="{AFCB14FD-57FB-4396-AEED-E2FCA5A2BD40}" type="presOf" srcId="{039E36B1-6E77-4D2D-B94C-76B02FFF988D}" destId="{7C588607-D4D2-493E-8FEA-CB17F404173B}" srcOrd="0" destOrd="0" presId="urn:microsoft.com/office/officeart/2005/8/layout/bProcess4"/>
    <dgm:cxn modelId="{620D157B-5C61-4339-89E9-718BCD8086A7}" type="presOf" srcId="{F827E3A2-19EA-49F5-95E0-20391AE94315}" destId="{90DC0A27-98D6-434D-BAB9-0AA66B23F519}" srcOrd="0" destOrd="0" presId="urn:microsoft.com/office/officeart/2005/8/layout/bProcess4"/>
    <dgm:cxn modelId="{FC42B472-BC60-4556-8095-CD9C844B6602}" type="presOf" srcId="{8BA4B261-B8AB-41D8-BFF5-85428A3D6486}" destId="{44F0503E-FBB4-4146-A989-FC9F1E4FF26D}" srcOrd="0" destOrd="0" presId="urn:microsoft.com/office/officeart/2005/8/layout/bProcess4"/>
    <dgm:cxn modelId="{D34A2063-B88D-4D14-A1B5-44B5C512154A}" type="presOf" srcId="{783D0308-568B-495A-A55D-2E53C328FBCF}" destId="{83856EE7-7BF5-42EC-91FB-384CEB4CD054}" srcOrd="0" destOrd="0" presId="urn:microsoft.com/office/officeart/2005/8/layout/bProcess4"/>
    <dgm:cxn modelId="{41EE394C-231A-4D96-B831-F8F67F5615FF}" type="presOf" srcId="{18D12035-BF9E-4785-942E-FCBB0AACB015}" destId="{9EA75B73-0324-4F1C-BA98-1AB98CC88825}" srcOrd="0" destOrd="0" presId="urn:microsoft.com/office/officeart/2005/8/layout/bProcess4"/>
    <dgm:cxn modelId="{BE195CA2-675D-4377-8A0A-B5C491FF093B}" type="presOf" srcId="{7586302D-50EC-4BD1-9853-C132FD542398}" destId="{6470718C-BCF6-4B1E-996D-E0DE5E9E40D3}" srcOrd="0" destOrd="0" presId="urn:microsoft.com/office/officeart/2005/8/layout/bProcess4"/>
    <dgm:cxn modelId="{9F324A36-1864-410D-A2B1-25D2555FAD8F}" srcId="{4C72DE67-2371-4BE8-9FB6-FFAB04C2A6FD}" destId="{77FD374C-6E75-4981-A89D-DD351A7137BD}" srcOrd="8" destOrd="0" parTransId="{5EA2E578-4C29-4B31-9460-8C840F515F5E}" sibTransId="{039E36B1-6E77-4D2D-B94C-76B02FFF988D}"/>
    <dgm:cxn modelId="{3320958C-2A06-4206-B72B-10F5D5B25D52}" type="presOf" srcId="{4FF08E7B-5299-4D8B-8DDC-B0F3702CE025}" destId="{4A387341-0FFE-407C-AE70-CBDA8C2B5A3D}" srcOrd="0" destOrd="0" presId="urn:microsoft.com/office/officeart/2005/8/layout/bProcess4"/>
    <dgm:cxn modelId="{A3A4B311-0B54-48D9-A2A9-C9317F82B015}" type="presOf" srcId="{2ECD6880-AB67-4091-BDE7-62B87948255E}" destId="{09E2507C-DED3-4D0D-A913-89EFA4496F58}" srcOrd="0" destOrd="0" presId="urn:microsoft.com/office/officeart/2005/8/layout/bProcess4"/>
    <dgm:cxn modelId="{03C34C01-2EA4-433B-BBDC-1EA7328A2031}" srcId="{4C72DE67-2371-4BE8-9FB6-FFAB04C2A6FD}" destId="{FDA2B65D-C3E8-4289-B04C-34857C9DA256}" srcOrd="5" destOrd="0" parTransId="{3CEA845D-0F56-47B9-ACCA-71D34AC15A8D}" sibTransId="{4BF3A319-4361-4FCC-B866-DE1B3B612780}"/>
    <dgm:cxn modelId="{A08AD885-3494-435A-A236-66A0F302B6D4}" type="presOf" srcId="{25063972-A864-4FCA-A629-9849EBCCBEDB}" destId="{063C637D-1C0E-4E94-A652-C8909365734F}" srcOrd="0" destOrd="0" presId="urn:microsoft.com/office/officeart/2005/8/layout/bProcess4"/>
    <dgm:cxn modelId="{86CA647A-A361-4436-9C4A-68BAA411997D}" type="presOf" srcId="{0CF0BF86-3E7C-4FA3-AE08-ACD4E54241CA}" destId="{A5341BF0-9B57-4600-9459-D51A9B277B86}" srcOrd="0" destOrd="0" presId="urn:microsoft.com/office/officeart/2005/8/layout/bProcess4"/>
    <dgm:cxn modelId="{25F3A480-CB79-48FF-8F23-082B96CB88E4}" type="presOf" srcId="{13B978EC-D1DE-41E0-A5FA-3F448AB43F45}" destId="{1E9583D3-EB02-4EF3-9F34-316426AFE1AB}" srcOrd="0" destOrd="0" presId="urn:microsoft.com/office/officeart/2005/8/layout/bProcess4"/>
    <dgm:cxn modelId="{3D12E8D6-C169-4F4E-BCA1-7B6178A7B244}" srcId="{4C72DE67-2371-4BE8-9FB6-FFAB04C2A6FD}" destId="{13B978EC-D1DE-41E0-A5FA-3F448AB43F45}" srcOrd="2" destOrd="0" parTransId="{8E3DA6AA-99E2-4C97-B43D-BAB85DEDB165}" sibTransId="{2ECD6880-AB67-4091-BDE7-62B87948255E}"/>
    <dgm:cxn modelId="{D359358C-2D9B-4986-8EF5-5BC902703795}" type="presParOf" srcId="{4FB11B65-3DD9-4A34-AAE2-2B8277BD5703}" destId="{4D5CEA36-D558-4DDE-8B96-2543610DB530}" srcOrd="0" destOrd="0" presId="urn:microsoft.com/office/officeart/2005/8/layout/bProcess4"/>
    <dgm:cxn modelId="{A23B332D-ADA0-4E9B-89AD-0710EE9CFD2A}" type="presParOf" srcId="{4D5CEA36-D558-4DDE-8B96-2543610DB530}" destId="{756F8961-BDA8-4388-89AE-4E17E01CD7EE}" srcOrd="0" destOrd="0" presId="urn:microsoft.com/office/officeart/2005/8/layout/bProcess4"/>
    <dgm:cxn modelId="{0D4EB0A2-EBE9-492F-8278-87793DC942F3}" type="presParOf" srcId="{4D5CEA36-D558-4DDE-8B96-2543610DB530}" destId="{4B51DF01-86AE-4D1B-8D67-A6DD0A8A3F85}" srcOrd="1" destOrd="0" presId="urn:microsoft.com/office/officeart/2005/8/layout/bProcess4"/>
    <dgm:cxn modelId="{0E7312F5-C52D-41D8-A749-D0109E638067}" type="presParOf" srcId="{4FB11B65-3DD9-4A34-AAE2-2B8277BD5703}" destId="{9EA75B73-0324-4F1C-BA98-1AB98CC88825}" srcOrd="1" destOrd="0" presId="urn:microsoft.com/office/officeart/2005/8/layout/bProcess4"/>
    <dgm:cxn modelId="{6200517C-8A98-41A4-8F7B-1659794E384D}" type="presParOf" srcId="{4FB11B65-3DD9-4A34-AAE2-2B8277BD5703}" destId="{766A0F78-540B-487B-A20C-A269D8698AB7}" srcOrd="2" destOrd="0" presId="urn:microsoft.com/office/officeart/2005/8/layout/bProcess4"/>
    <dgm:cxn modelId="{9D50F1F8-6E01-4D79-9FDD-3FA2CFFEDC06}" type="presParOf" srcId="{766A0F78-540B-487B-A20C-A269D8698AB7}" destId="{1DA40586-553D-43E6-8C6B-E1335BE3DD1C}" srcOrd="0" destOrd="0" presId="urn:microsoft.com/office/officeart/2005/8/layout/bProcess4"/>
    <dgm:cxn modelId="{4D452C65-DABF-4327-BBE8-7B440EB7AF3C}" type="presParOf" srcId="{766A0F78-540B-487B-A20C-A269D8698AB7}" destId="{90DC0A27-98D6-434D-BAB9-0AA66B23F519}" srcOrd="1" destOrd="0" presId="urn:microsoft.com/office/officeart/2005/8/layout/bProcess4"/>
    <dgm:cxn modelId="{B8B2334A-6FE3-44C8-846E-BDF186D62326}" type="presParOf" srcId="{4FB11B65-3DD9-4A34-AAE2-2B8277BD5703}" destId="{945ED3DA-22E5-4146-BA35-0F1CFAACB73B}" srcOrd="3" destOrd="0" presId="urn:microsoft.com/office/officeart/2005/8/layout/bProcess4"/>
    <dgm:cxn modelId="{35D9B566-1048-4BDF-AD6F-040FF4E9260C}" type="presParOf" srcId="{4FB11B65-3DD9-4A34-AAE2-2B8277BD5703}" destId="{0BD183EF-46E5-4894-BAF7-51B99898BC54}" srcOrd="4" destOrd="0" presId="urn:microsoft.com/office/officeart/2005/8/layout/bProcess4"/>
    <dgm:cxn modelId="{459F99D5-ADCB-4366-AAE9-E500741343BE}" type="presParOf" srcId="{0BD183EF-46E5-4894-BAF7-51B99898BC54}" destId="{DD7DA29F-8F54-453E-9D05-373656ECA246}" srcOrd="0" destOrd="0" presId="urn:microsoft.com/office/officeart/2005/8/layout/bProcess4"/>
    <dgm:cxn modelId="{28FA19DA-7BA4-4FFA-B48C-838845CEBBF6}" type="presParOf" srcId="{0BD183EF-46E5-4894-BAF7-51B99898BC54}" destId="{1E9583D3-EB02-4EF3-9F34-316426AFE1AB}" srcOrd="1" destOrd="0" presId="urn:microsoft.com/office/officeart/2005/8/layout/bProcess4"/>
    <dgm:cxn modelId="{08B34887-35C0-48E1-A6C9-3FC137D1796D}" type="presParOf" srcId="{4FB11B65-3DD9-4A34-AAE2-2B8277BD5703}" destId="{09E2507C-DED3-4D0D-A913-89EFA4496F58}" srcOrd="5" destOrd="0" presId="urn:microsoft.com/office/officeart/2005/8/layout/bProcess4"/>
    <dgm:cxn modelId="{CC331B8D-F331-447A-994F-E6749B6827B4}" type="presParOf" srcId="{4FB11B65-3DD9-4A34-AAE2-2B8277BD5703}" destId="{9CEAD586-1128-4714-A6C3-E62E3DF7FC73}" srcOrd="6" destOrd="0" presId="urn:microsoft.com/office/officeart/2005/8/layout/bProcess4"/>
    <dgm:cxn modelId="{0F101736-3A57-4501-A071-274D80A177ED}" type="presParOf" srcId="{9CEAD586-1128-4714-A6C3-E62E3DF7FC73}" destId="{FC9D6851-ED02-4337-811A-115B65F71C60}" srcOrd="0" destOrd="0" presId="urn:microsoft.com/office/officeart/2005/8/layout/bProcess4"/>
    <dgm:cxn modelId="{C6FF21E4-1DA8-482E-AC84-F3966CA689DF}" type="presParOf" srcId="{9CEAD586-1128-4714-A6C3-E62E3DF7FC73}" destId="{A5341BF0-9B57-4600-9459-D51A9B277B86}" srcOrd="1" destOrd="0" presId="urn:microsoft.com/office/officeart/2005/8/layout/bProcess4"/>
    <dgm:cxn modelId="{E116263F-74EF-4D4D-A588-136C8EE99263}" type="presParOf" srcId="{4FB11B65-3DD9-4A34-AAE2-2B8277BD5703}" destId="{03A735AB-C7EE-40F1-9C28-2DD05F43CAF2}" srcOrd="7" destOrd="0" presId="urn:microsoft.com/office/officeart/2005/8/layout/bProcess4"/>
    <dgm:cxn modelId="{950EEB30-E029-4509-8AF1-6401CC83CBAD}" type="presParOf" srcId="{4FB11B65-3DD9-4A34-AAE2-2B8277BD5703}" destId="{C5D6003C-AD99-4369-98EF-1490DC9ADE78}" srcOrd="8" destOrd="0" presId="urn:microsoft.com/office/officeart/2005/8/layout/bProcess4"/>
    <dgm:cxn modelId="{5497AF47-4D31-4E97-9EA5-E892F16C9600}" type="presParOf" srcId="{C5D6003C-AD99-4369-98EF-1490DC9ADE78}" destId="{1A390D2F-6FBA-4EC3-8E5C-C2C81226E154}" srcOrd="0" destOrd="0" presId="urn:microsoft.com/office/officeart/2005/8/layout/bProcess4"/>
    <dgm:cxn modelId="{EBD67376-161C-4B1B-803E-BDFFB240D72C}" type="presParOf" srcId="{C5D6003C-AD99-4369-98EF-1490DC9ADE78}" destId="{CD2AF0D7-12FA-4B0B-A624-FF28BBF7F2CA}" srcOrd="1" destOrd="0" presId="urn:microsoft.com/office/officeart/2005/8/layout/bProcess4"/>
    <dgm:cxn modelId="{862A3413-E214-475E-A858-F3727A355691}" type="presParOf" srcId="{4FB11B65-3DD9-4A34-AAE2-2B8277BD5703}" destId="{44F0503E-FBB4-4146-A989-FC9F1E4FF26D}" srcOrd="9" destOrd="0" presId="urn:microsoft.com/office/officeart/2005/8/layout/bProcess4"/>
    <dgm:cxn modelId="{F3F97A61-4415-4A91-94A9-F72871BCA368}" type="presParOf" srcId="{4FB11B65-3DD9-4A34-AAE2-2B8277BD5703}" destId="{686A57E9-0B9D-4BE9-A341-D0E6A712840A}" srcOrd="10" destOrd="0" presId="urn:microsoft.com/office/officeart/2005/8/layout/bProcess4"/>
    <dgm:cxn modelId="{69757319-E527-49AD-BBA0-0F06E5DEB747}" type="presParOf" srcId="{686A57E9-0B9D-4BE9-A341-D0E6A712840A}" destId="{B4BEDBA0-5E15-492B-BC02-D97733FFC0F1}" srcOrd="0" destOrd="0" presId="urn:microsoft.com/office/officeart/2005/8/layout/bProcess4"/>
    <dgm:cxn modelId="{23CED42B-2672-4B3C-BA91-A4EE1C9AAC68}" type="presParOf" srcId="{686A57E9-0B9D-4BE9-A341-D0E6A712840A}" destId="{353E37CB-7672-4F33-91EF-5580546C5422}" srcOrd="1" destOrd="0" presId="urn:microsoft.com/office/officeart/2005/8/layout/bProcess4"/>
    <dgm:cxn modelId="{3858EF40-FB7D-49F2-B009-F79D9C8DEB0A}" type="presParOf" srcId="{4FB11B65-3DD9-4A34-AAE2-2B8277BD5703}" destId="{7CF22F8F-C4DD-415A-8484-455C0C343C06}" srcOrd="11" destOrd="0" presId="urn:microsoft.com/office/officeart/2005/8/layout/bProcess4"/>
    <dgm:cxn modelId="{CFFA3659-EB02-4D8F-A3EB-FEAD13D67665}" type="presParOf" srcId="{4FB11B65-3DD9-4A34-AAE2-2B8277BD5703}" destId="{9B6F9878-3482-4DCD-AFA4-22FD6406440C}" srcOrd="12" destOrd="0" presId="urn:microsoft.com/office/officeart/2005/8/layout/bProcess4"/>
    <dgm:cxn modelId="{5D3B2214-2DF8-45A9-93E2-AA522754421B}" type="presParOf" srcId="{9B6F9878-3482-4DCD-AFA4-22FD6406440C}" destId="{B16A3906-20E7-41BC-B6A2-7DCACB798781}" srcOrd="0" destOrd="0" presId="urn:microsoft.com/office/officeart/2005/8/layout/bProcess4"/>
    <dgm:cxn modelId="{2A790088-C3FB-47AF-BC86-48EB14F30FD7}" type="presParOf" srcId="{9B6F9878-3482-4DCD-AFA4-22FD6406440C}" destId="{6470718C-BCF6-4B1E-996D-E0DE5E9E40D3}" srcOrd="1" destOrd="0" presId="urn:microsoft.com/office/officeart/2005/8/layout/bProcess4"/>
    <dgm:cxn modelId="{F0B6A4C4-2DFD-494B-B927-D3F6BD0F227F}" type="presParOf" srcId="{4FB11B65-3DD9-4A34-AAE2-2B8277BD5703}" destId="{0B20E4C5-AB39-4B1A-BC44-6268C0B03C89}" srcOrd="13" destOrd="0" presId="urn:microsoft.com/office/officeart/2005/8/layout/bProcess4"/>
    <dgm:cxn modelId="{D81426E7-5E4B-40DE-99E4-40D36D8B6559}" type="presParOf" srcId="{4FB11B65-3DD9-4A34-AAE2-2B8277BD5703}" destId="{4829C211-342E-4BB5-BC49-19F9B0FD7987}" srcOrd="14" destOrd="0" presId="urn:microsoft.com/office/officeart/2005/8/layout/bProcess4"/>
    <dgm:cxn modelId="{DC87178E-4C28-4527-A6A4-EF7B9C4B4495}" type="presParOf" srcId="{4829C211-342E-4BB5-BC49-19F9B0FD7987}" destId="{CC536268-5DF9-4D69-AA4F-F4A6F2C0FF74}" srcOrd="0" destOrd="0" presId="urn:microsoft.com/office/officeart/2005/8/layout/bProcess4"/>
    <dgm:cxn modelId="{1845B249-D86B-416B-976E-4AC5E75512B5}" type="presParOf" srcId="{4829C211-342E-4BB5-BC49-19F9B0FD7987}" destId="{6762E776-FE9E-4219-B899-FAE233999CB9}" srcOrd="1" destOrd="0" presId="urn:microsoft.com/office/officeart/2005/8/layout/bProcess4"/>
    <dgm:cxn modelId="{A2EBD404-02AB-42FA-B58A-C70E69E305E8}" type="presParOf" srcId="{4FB11B65-3DD9-4A34-AAE2-2B8277BD5703}" destId="{83856EE7-7BF5-42EC-91FB-384CEB4CD054}" srcOrd="15" destOrd="0" presId="urn:microsoft.com/office/officeart/2005/8/layout/bProcess4"/>
    <dgm:cxn modelId="{CD329EAD-D704-44D2-91FC-57F8916A8EC1}" type="presParOf" srcId="{4FB11B65-3DD9-4A34-AAE2-2B8277BD5703}" destId="{90D61C3A-F808-4C60-95C0-D56C2203475B}" srcOrd="16" destOrd="0" presId="urn:microsoft.com/office/officeart/2005/8/layout/bProcess4"/>
    <dgm:cxn modelId="{CBF16CF9-35E0-4460-9BC9-C743259C8048}" type="presParOf" srcId="{90D61C3A-F808-4C60-95C0-D56C2203475B}" destId="{E3B3186C-6A5C-41B8-BB33-F5927D139DE4}" srcOrd="0" destOrd="0" presId="urn:microsoft.com/office/officeart/2005/8/layout/bProcess4"/>
    <dgm:cxn modelId="{613D67F8-A943-4E5F-B8C5-AA6B457C9165}" type="presParOf" srcId="{90D61C3A-F808-4C60-95C0-D56C2203475B}" destId="{D161ED21-FB1E-4A37-B7CB-32C80178C799}" srcOrd="1" destOrd="0" presId="urn:microsoft.com/office/officeart/2005/8/layout/bProcess4"/>
    <dgm:cxn modelId="{085555EB-999A-4304-AC32-2EB1DF5903E0}" type="presParOf" srcId="{4FB11B65-3DD9-4A34-AAE2-2B8277BD5703}" destId="{7C588607-D4D2-493E-8FEA-CB17F404173B}" srcOrd="17" destOrd="0" presId="urn:microsoft.com/office/officeart/2005/8/layout/bProcess4"/>
    <dgm:cxn modelId="{BF53239A-42A9-4675-BA92-697210BD8F71}" type="presParOf" srcId="{4FB11B65-3DD9-4A34-AAE2-2B8277BD5703}" destId="{2A0164CD-6985-48BF-8435-FE702EED4E37}" srcOrd="18" destOrd="0" presId="urn:microsoft.com/office/officeart/2005/8/layout/bProcess4"/>
    <dgm:cxn modelId="{84115468-2B93-489E-84F9-FF76807036FE}" type="presParOf" srcId="{2A0164CD-6985-48BF-8435-FE702EED4E37}" destId="{1AF1D371-ADCD-4EBB-9DC4-DE68BEA801E0}" srcOrd="0" destOrd="0" presId="urn:microsoft.com/office/officeart/2005/8/layout/bProcess4"/>
    <dgm:cxn modelId="{B695507B-6E81-4DE4-B977-DDE2EAD412A4}" type="presParOf" srcId="{2A0164CD-6985-48BF-8435-FE702EED4E37}" destId="{3D72BCD4-B358-404F-953D-E3341C1F6EE0}" srcOrd="1" destOrd="0" presId="urn:microsoft.com/office/officeart/2005/8/layout/bProcess4"/>
    <dgm:cxn modelId="{84E99D20-773A-4E1A-9E01-2DC8DF50CCDF}" type="presParOf" srcId="{4FB11B65-3DD9-4A34-AAE2-2B8277BD5703}" destId="{063C637D-1C0E-4E94-A652-C8909365734F}" srcOrd="19" destOrd="0" presId="urn:microsoft.com/office/officeart/2005/8/layout/bProcess4"/>
    <dgm:cxn modelId="{BA324B3A-FBBE-41BE-A01C-805905368797}" type="presParOf" srcId="{4FB11B65-3DD9-4A34-AAE2-2B8277BD5703}" destId="{49D6BEA7-7095-4C08-A080-1027A2EBD986}" srcOrd="20" destOrd="0" presId="urn:microsoft.com/office/officeart/2005/8/layout/bProcess4"/>
    <dgm:cxn modelId="{3D4FEDD2-13CA-4203-BEC8-62BC0F30AE75}" type="presParOf" srcId="{49D6BEA7-7095-4C08-A080-1027A2EBD986}" destId="{62CCF40A-711C-40D4-A324-1BC3586D75AC}" srcOrd="0" destOrd="0" presId="urn:microsoft.com/office/officeart/2005/8/layout/bProcess4"/>
    <dgm:cxn modelId="{819281D4-9FEA-461D-8B54-1035DA5B96D9}" type="presParOf" srcId="{49D6BEA7-7095-4C08-A080-1027A2EBD986}" destId="{4A387341-0FFE-407C-AE70-CBDA8C2B5A3D}" srcOrd="1" destOrd="0" presId="urn:microsoft.com/office/officeart/2005/8/layout/bProcess4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4C72DE67-2371-4BE8-9FB6-FFAB04C2A6FD}" type="doc">
      <dgm:prSet loTypeId="urn:microsoft.com/office/officeart/2005/8/layout/bProcess4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fi-FI"/>
        </a:p>
      </dgm:t>
    </dgm:pt>
    <dgm:pt modelId="{1FEED9E3-BE9B-49DE-9898-B103CC44E528}">
      <dgm:prSet phldrT="[Text]"/>
      <dgm:spPr/>
      <dgm:t>
        <a:bodyPr/>
        <a:lstStyle/>
        <a:p>
          <a:r>
            <a:rPr lang="fi-FI" dirty="0" smtClean="0"/>
            <a:t>User accesses service provider application</a:t>
          </a:r>
          <a:endParaRPr lang="fi-FI" dirty="0"/>
        </a:p>
      </dgm:t>
    </dgm:pt>
    <dgm:pt modelId="{E3A195E7-C574-4E19-8624-66369926386A}" type="parTrans" cxnId="{1FAC0A21-D9F3-496F-BDB6-6EFE5CBA9F78}">
      <dgm:prSet/>
      <dgm:spPr/>
      <dgm:t>
        <a:bodyPr/>
        <a:lstStyle/>
        <a:p>
          <a:endParaRPr lang="fi-FI"/>
        </a:p>
      </dgm:t>
    </dgm:pt>
    <dgm:pt modelId="{18D12035-BF9E-4785-942E-FCBB0AACB015}" type="sibTrans" cxnId="{1FAC0A21-D9F3-496F-BDB6-6EFE5CBA9F78}">
      <dgm:prSet/>
      <dgm:spPr/>
      <dgm:t>
        <a:bodyPr/>
        <a:lstStyle/>
        <a:p>
          <a:endParaRPr lang="fi-FI"/>
        </a:p>
      </dgm:t>
    </dgm:pt>
    <dgm:pt modelId="{F827E3A2-19EA-49F5-95E0-20391AE94315}">
      <dgm:prSet phldrT="[Text]"/>
      <dgm:spPr/>
      <dgm:t>
        <a:bodyPr/>
        <a:lstStyle/>
        <a:p>
          <a:r>
            <a:rPr lang="fi-FI" dirty="0" smtClean="0"/>
            <a:t>Users enters username (and optionally password)</a:t>
          </a:r>
          <a:endParaRPr lang="fi-FI" dirty="0"/>
        </a:p>
      </dgm:t>
    </dgm:pt>
    <dgm:pt modelId="{6B06A6EB-F048-4C15-BACE-CEBF9354FF20}" type="parTrans" cxnId="{A9A494B3-E53C-426A-8B92-105638665D48}">
      <dgm:prSet/>
      <dgm:spPr/>
      <dgm:t>
        <a:bodyPr/>
        <a:lstStyle/>
        <a:p>
          <a:endParaRPr lang="fi-FI"/>
        </a:p>
      </dgm:t>
    </dgm:pt>
    <dgm:pt modelId="{E84533F0-0739-4961-A487-FEFF320786E1}" type="sibTrans" cxnId="{A9A494B3-E53C-426A-8B92-105638665D48}">
      <dgm:prSet/>
      <dgm:spPr/>
      <dgm:t>
        <a:bodyPr/>
        <a:lstStyle/>
        <a:p>
          <a:endParaRPr lang="fi-FI"/>
        </a:p>
      </dgm:t>
    </dgm:pt>
    <dgm:pt modelId="{77A1DEF8-8607-424D-9683-E2D654767106}">
      <dgm:prSet phldrT="[Text]"/>
      <dgm:spPr/>
      <dgm:t>
        <a:bodyPr/>
        <a:lstStyle/>
        <a:p>
          <a:r>
            <a:rPr lang="fi-FI" dirty="0" smtClean="0"/>
            <a:t>User verifies session identifier on phone matches what is on screen. </a:t>
          </a:r>
          <a:endParaRPr lang="fi-FI" dirty="0"/>
        </a:p>
      </dgm:t>
    </dgm:pt>
    <dgm:pt modelId="{EAE540F5-BBC4-47E1-82B6-DD02486071E8}" type="parTrans" cxnId="{7D30C138-A263-40F4-9377-9664232C1300}">
      <dgm:prSet/>
      <dgm:spPr/>
      <dgm:t>
        <a:bodyPr/>
        <a:lstStyle/>
        <a:p>
          <a:endParaRPr lang="fi-FI"/>
        </a:p>
      </dgm:t>
    </dgm:pt>
    <dgm:pt modelId="{8BA4B261-B8AB-41D8-BFF5-85428A3D6486}" type="sibTrans" cxnId="{7D30C138-A263-40F4-9377-9664232C1300}">
      <dgm:prSet/>
      <dgm:spPr/>
      <dgm:t>
        <a:bodyPr/>
        <a:lstStyle/>
        <a:p>
          <a:endParaRPr lang="fi-FI"/>
        </a:p>
      </dgm:t>
    </dgm:pt>
    <dgm:pt modelId="{7586302D-50EC-4BD1-9853-C132FD542398}">
      <dgm:prSet phldrT="[Text]"/>
      <dgm:spPr/>
      <dgm:t>
        <a:bodyPr/>
        <a:lstStyle/>
        <a:p>
          <a:r>
            <a:rPr lang="fi-FI" dirty="0" smtClean="0"/>
            <a:t>User presses OK to accept request</a:t>
          </a:r>
          <a:endParaRPr lang="fi-FI" dirty="0"/>
        </a:p>
      </dgm:t>
    </dgm:pt>
    <dgm:pt modelId="{A2C3A0E4-E557-4474-AD99-66B51677FE96}" type="parTrans" cxnId="{7CFB7236-DC69-42AC-9B9A-1F463E65D171}">
      <dgm:prSet/>
      <dgm:spPr/>
      <dgm:t>
        <a:bodyPr/>
        <a:lstStyle/>
        <a:p>
          <a:endParaRPr lang="fi-FI"/>
        </a:p>
      </dgm:t>
    </dgm:pt>
    <dgm:pt modelId="{86E14F02-30A7-4FA7-B13F-180771D481DC}" type="sibTrans" cxnId="{7CFB7236-DC69-42AC-9B9A-1F463E65D171}">
      <dgm:prSet/>
      <dgm:spPr/>
      <dgm:t>
        <a:bodyPr/>
        <a:lstStyle/>
        <a:p>
          <a:endParaRPr lang="fi-FI"/>
        </a:p>
      </dgm:t>
    </dgm:pt>
    <dgm:pt modelId="{362BB025-0C7A-4E67-912E-86BE57F61D46}">
      <dgm:prSet phldrT="[Text]"/>
      <dgm:spPr/>
      <dgm:t>
        <a:bodyPr/>
        <a:lstStyle/>
        <a:p>
          <a:r>
            <a:rPr lang="fi-FI" dirty="0" smtClean="0"/>
            <a:t>User enter PIN code</a:t>
          </a:r>
          <a:endParaRPr lang="fi-FI" dirty="0"/>
        </a:p>
      </dgm:t>
    </dgm:pt>
    <dgm:pt modelId="{F74679F2-3CDC-4659-BB48-A360ACCB183C}" type="parTrans" cxnId="{3C7F9E21-6365-450C-BE57-477520AF8E94}">
      <dgm:prSet/>
      <dgm:spPr/>
      <dgm:t>
        <a:bodyPr/>
        <a:lstStyle/>
        <a:p>
          <a:endParaRPr lang="fi-FI"/>
        </a:p>
      </dgm:t>
    </dgm:pt>
    <dgm:pt modelId="{783D0308-568B-495A-A55D-2E53C328FBCF}" type="sibTrans" cxnId="{3C7F9E21-6365-450C-BE57-477520AF8E94}">
      <dgm:prSet/>
      <dgm:spPr/>
      <dgm:t>
        <a:bodyPr/>
        <a:lstStyle/>
        <a:p>
          <a:endParaRPr lang="fi-FI"/>
        </a:p>
      </dgm:t>
    </dgm:pt>
    <dgm:pt modelId="{77FD374C-6E75-4981-A89D-DD351A7137BD}">
      <dgm:prSet phldrT="[Text]"/>
      <dgm:spPr/>
      <dgm:t>
        <a:bodyPr/>
        <a:lstStyle/>
        <a:p>
          <a:r>
            <a:rPr lang="fi-FI" dirty="0" smtClean="0"/>
            <a:t>The request is signed on the phone and sent to the operator</a:t>
          </a:r>
          <a:endParaRPr lang="fi-FI" dirty="0"/>
        </a:p>
      </dgm:t>
    </dgm:pt>
    <dgm:pt modelId="{5EA2E578-4C29-4B31-9460-8C840F515F5E}" type="parTrans" cxnId="{9F324A36-1864-410D-A2B1-25D2555FAD8F}">
      <dgm:prSet/>
      <dgm:spPr/>
      <dgm:t>
        <a:bodyPr/>
        <a:lstStyle/>
        <a:p>
          <a:endParaRPr lang="fi-FI"/>
        </a:p>
      </dgm:t>
    </dgm:pt>
    <dgm:pt modelId="{039E36B1-6E77-4D2D-B94C-76B02FFF988D}" type="sibTrans" cxnId="{9F324A36-1864-410D-A2B1-25D2555FAD8F}">
      <dgm:prSet/>
      <dgm:spPr/>
      <dgm:t>
        <a:bodyPr/>
        <a:lstStyle/>
        <a:p>
          <a:endParaRPr lang="fi-FI"/>
        </a:p>
      </dgm:t>
    </dgm:pt>
    <dgm:pt modelId="{3649B603-B161-4139-97B9-C311E4FA011A}">
      <dgm:prSet phldrT="[Text]"/>
      <dgm:spPr/>
      <dgm:t>
        <a:bodyPr/>
        <a:lstStyle/>
        <a:p>
          <a:r>
            <a:rPr lang="fi-FI" dirty="0" smtClean="0"/>
            <a:t>Operator returns user identity and possible attributes</a:t>
          </a:r>
          <a:endParaRPr lang="fi-FI" dirty="0"/>
        </a:p>
      </dgm:t>
    </dgm:pt>
    <dgm:pt modelId="{C0FCAD19-952E-4443-8A2F-400DAFBD20C6}" type="parTrans" cxnId="{B8CAD3B7-CCAF-4B82-B59E-3AE947D6494A}">
      <dgm:prSet/>
      <dgm:spPr/>
      <dgm:t>
        <a:bodyPr/>
        <a:lstStyle/>
        <a:p>
          <a:endParaRPr lang="fi-FI"/>
        </a:p>
      </dgm:t>
    </dgm:pt>
    <dgm:pt modelId="{25063972-A864-4FCA-A629-9849EBCCBEDB}" type="sibTrans" cxnId="{B8CAD3B7-CCAF-4B82-B59E-3AE947D6494A}">
      <dgm:prSet/>
      <dgm:spPr/>
      <dgm:t>
        <a:bodyPr/>
        <a:lstStyle/>
        <a:p>
          <a:endParaRPr lang="fi-FI"/>
        </a:p>
      </dgm:t>
    </dgm:pt>
    <dgm:pt modelId="{4FF08E7B-5299-4D8B-8DDC-B0F3702CE025}">
      <dgm:prSet phldrT="[Text]"/>
      <dgm:spPr/>
      <dgm:t>
        <a:bodyPr/>
        <a:lstStyle/>
        <a:p>
          <a:r>
            <a:rPr lang="fi-FI" dirty="0" smtClean="0"/>
            <a:t>Access to the application is granted</a:t>
          </a:r>
          <a:endParaRPr lang="fi-FI" dirty="0"/>
        </a:p>
      </dgm:t>
    </dgm:pt>
    <dgm:pt modelId="{88CD8199-9215-4565-B7CF-260391E92D56}" type="parTrans" cxnId="{0D80D854-BB61-4A5A-A949-ED8D95C1CAB8}">
      <dgm:prSet/>
      <dgm:spPr/>
      <dgm:t>
        <a:bodyPr/>
        <a:lstStyle/>
        <a:p>
          <a:endParaRPr lang="fi-FI"/>
        </a:p>
      </dgm:t>
    </dgm:pt>
    <dgm:pt modelId="{FDE192B8-62CD-473A-B344-2CEB7BD00FEB}" type="sibTrans" cxnId="{0D80D854-BB61-4A5A-A949-ED8D95C1CAB8}">
      <dgm:prSet/>
      <dgm:spPr/>
      <dgm:t>
        <a:bodyPr/>
        <a:lstStyle/>
        <a:p>
          <a:endParaRPr lang="fi-FI"/>
        </a:p>
      </dgm:t>
    </dgm:pt>
    <dgm:pt modelId="{0CF0BF86-3E7C-4FA3-AE08-ACD4E54241CA}">
      <dgm:prSet/>
      <dgm:spPr/>
      <dgm:t>
        <a:bodyPr/>
        <a:lstStyle/>
        <a:p>
          <a:r>
            <a:rPr lang="fi-FI" dirty="0" smtClean="0"/>
            <a:t>User notified on phone of signing request</a:t>
          </a:r>
          <a:endParaRPr lang="fi-FI" dirty="0" smtClean="0"/>
        </a:p>
      </dgm:t>
    </dgm:pt>
    <dgm:pt modelId="{4FA9E5CA-ED26-4DDD-9DF6-0B2692D70E03}" type="parTrans" cxnId="{CF87DA8B-CDB4-4909-BD0A-E68C96CA6FC4}">
      <dgm:prSet/>
      <dgm:spPr/>
      <dgm:t>
        <a:bodyPr/>
        <a:lstStyle/>
        <a:p>
          <a:endParaRPr lang="fi-FI"/>
        </a:p>
      </dgm:t>
    </dgm:pt>
    <dgm:pt modelId="{C684786C-3404-41C2-8FD5-E160EE8DBA33}" type="sibTrans" cxnId="{CF87DA8B-CDB4-4909-BD0A-E68C96CA6FC4}">
      <dgm:prSet/>
      <dgm:spPr/>
      <dgm:t>
        <a:bodyPr/>
        <a:lstStyle/>
        <a:p>
          <a:endParaRPr lang="fi-FI"/>
        </a:p>
      </dgm:t>
    </dgm:pt>
    <dgm:pt modelId="{13B978EC-D1DE-41E0-A5FA-3F448AB43F45}">
      <dgm:prSet phldrT="[Text]"/>
      <dgm:spPr/>
      <dgm:t>
        <a:bodyPr/>
        <a:lstStyle/>
        <a:p>
          <a:r>
            <a:rPr lang="fi-FI" dirty="0" smtClean="0"/>
            <a:t>RP retrieves existing phone number and the request is sent to the operator</a:t>
          </a:r>
          <a:endParaRPr lang="fi-FI" dirty="0"/>
        </a:p>
      </dgm:t>
    </dgm:pt>
    <dgm:pt modelId="{8E3DA6AA-99E2-4C97-B43D-BAB85DEDB165}" type="parTrans" cxnId="{3D12E8D6-C169-4F4E-BCA1-7B6178A7B244}">
      <dgm:prSet/>
      <dgm:spPr/>
    </dgm:pt>
    <dgm:pt modelId="{2ECD6880-AB67-4091-BDE7-62B87948255E}" type="sibTrans" cxnId="{3D12E8D6-C169-4F4E-BCA1-7B6178A7B244}">
      <dgm:prSet/>
      <dgm:spPr/>
    </dgm:pt>
    <dgm:pt modelId="{FDA2B65D-C3E8-4289-B04C-34857C9DA256}">
      <dgm:prSet phldrT="[Text]"/>
      <dgm:spPr/>
      <dgm:t>
        <a:bodyPr/>
        <a:lstStyle/>
        <a:p>
          <a:r>
            <a:rPr lang="fi-FI" dirty="0" smtClean="0"/>
            <a:t>User reads any other binding text in the request.</a:t>
          </a:r>
          <a:endParaRPr lang="fi-FI" dirty="0"/>
        </a:p>
      </dgm:t>
    </dgm:pt>
    <dgm:pt modelId="{3CEA845D-0F56-47B9-ACCA-71D34AC15A8D}" type="parTrans" cxnId="{03C34C01-2EA4-433B-BBDC-1EA7328A2031}">
      <dgm:prSet/>
      <dgm:spPr/>
    </dgm:pt>
    <dgm:pt modelId="{4BF3A319-4361-4FCC-B866-DE1B3B612780}" type="sibTrans" cxnId="{03C34C01-2EA4-433B-BBDC-1EA7328A2031}">
      <dgm:prSet/>
      <dgm:spPr/>
    </dgm:pt>
    <dgm:pt modelId="{4FB11B65-3DD9-4A34-AAE2-2B8277BD5703}" type="pres">
      <dgm:prSet presAssocID="{4C72DE67-2371-4BE8-9FB6-FFAB04C2A6FD}" presName="Name0" presStyleCnt="0">
        <dgm:presLayoutVars>
          <dgm:dir/>
          <dgm:resizeHandles/>
        </dgm:presLayoutVars>
      </dgm:prSet>
      <dgm:spPr/>
    </dgm:pt>
    <dgm:pt modelId="{4D5CEA36-D558-4DDE-8B96-2543610DB530}" type="pres">
      <dgm:prSet presAssocID="{1FEED9E3-BE9B-49DE-9898-B103CC44E528}" presName="compNode" presStyleCnt="0"/>
      <dgm:spPr/>
    </dgm:pt>
    <dgm:pt modelId="{756F8961-BDA8-4388-89AE-4E17E01CD7EE}" type="pres">
      <dgm:prSet presAssocID="{1FEED9E3-BE9B-49DE-9898-B103CC44E528}" presName="dummyConnPt" presStyleCnt="0"/>
      <dgm:spPr/>
    </dgm:pt>
    <dgm:pt modelId="{4B51DF01-86AE-4D1B-8D67-A6DD0A8A3F85}" type="pres">
      <dgm:prSet presAssocID="{1FEED9E3-BE9B-49DE-9898-B103CC44E528}" presName="node" presStyleLbl="node1" presStyleIdx="0" presStyleCnt="11">
        <dgm:presLayoutVars>
          <dgm:bulletEnabled val="1"/>
        </dgm:presLayoutVars>
      </dgm:prSet>
      <dgm:spPr/>
      <dgm:t>
        <a:bodyPr/>
        <a:lstStyle/>
        <a:p>
          <a:endParaRPr lang="fi-FI"/>
        </a:p>
      </dgm:t>
    </dgm:pt>
    <dgm:pt modelId="{9EA75B73-0324-4F1C-BA98-1AB98CC88825}" type="pres">
      <dgm:prSet presAssocID="{18D12035-BF9E-4785-942E-FCBB0AACB015}" presName="sibTrans" presStyleLbl="bgSibTrans2D1" presStyleIdx="0" presStyleCnt="10"/>
      <dgm:spPr/>
    </dgm:pt>
    <dgm:pt modelId="{766A0F78-540B-487B-A20C-A269D8698AB7}" type="pres">
      <dgm:prSet presAssocID="{F827E3A2-19EA-49F5-95E0-20391AE94315}" presName="compNode" presStyleCnt="0"/>
      <dgm:spPr/>
    </dgm:pt>
    <dgm:pt modelId="{1DA40586-553D-43E6-8C6B-E1335BE3DD1C}" type="pres">
      <dgm:prSet presAssocID="{F827E3A2-19EA-49F5-95E0-20391AE94315}" presName="dummyConnPt" presStyleCnt="0"/>
      <dgm:spPr/>
    </dgm:pt>
    <dgm:pt modelId="{90DC0A27-98D6-434D-BAB9-0AA66B23F519}" type="pres">
      <dgm:prSet presAssocID="{F827E3A2-19EA-49F5-95E0-20391AE94315}" presName="node" presStyleLbl="node1" presStyleIdx="1" presStyleCnt="11">
        <dgm:presLayoutVars>
          <dgm:bulletEnabled val="1"/>
        </dgm:presLayoutVars>
      </dgm:prSet>
      <dgm:spPr/>
      <dgm:t>
        <a:bodyPr/>
        <a:lstStyle/>
        <a:p>
          <a:endParaRPr lang="fi-FI"/>
        </a:p>
      </dgm:t>
    </dgm:pt>
    <dgm:pt modelId="{945ED3DA-22E5-4146-BA35-0F1CFAACB73B}" type="pres">
      <dgm:prSet presAssocID="{E84533F0-0739-4961-A487-FEFF320786E1}" presName="sibTrans" presStyleLbl="bgSibTrans2D1" presStyleIdx="1" presStyleCnt="10"/>
      <dgm:spPr/>
    </dgm:pt>
    <dgm:pt modelId="{0BD183EF-46E5-4894-BAF7-51B99898BC54}" type="pres">
      <dgm:prSet presAssocID="{13B978EC-D1DE-41E0-A5FA-3F448AB43F45}" presName="compNode" presStyleCnt="0"/>
      <dgm:spPr/>
    </dgm:pt>
    <dgm:pt modelId="{DD7DA29F-8F54-453E-9D05-373656ECA246}" type="pres">
      <dgm:prSet presAssocID="{13B978EC-D1DE-41E0-A5FA-3F448AB43F45}" presName="dummyConnPt" presStyleCnt="0"/>
      <dgm:spPr/>
    </dgm:pt>
    <dgm:pt modelId="{1E9583D3-EB02-4EF3-9F34-316426AFE1AB}" type="pres">
      <dgm:prSet presAssocID="{13B978EC-D1DE-41E0-A5FA-3F448AB43F45}" presName="node" presStyleLbl="node1" presStyleIdx="2" presStyleCnt="11">
        <dgm:presLayoutVars>
          <dgm:bulletEnabled val="1"/>
        </dgm:presLayoutVars>
      </dgm:prSet>
      <dgm:spPr/>
      <dgm:t>
        <a:bodyPr/>
        <a:lstStyle/>
        <a:p>
          <a:endParaRPr lang="fi-FI"/>
        </a:p>
      </dgm:t>
    </dgm:pt>
    <dgm:pt modelId="{09E2507C-DED3-4D0D-A913-89EFA4496F58}" type="pres">
      <dgm:prSet presAssocID="{2ECD6880-AB67-4091-BDE7-62B87948255E}" presName="sibTrans" presStyleLbl="bgSibTrans2D1" presStyleIdx="2" presStyleCnt="10"/>
      <dgm:spPr/>
    </dgm:pt>
    <dgm:pt modelId="{9CEAD586-1128-4714-A6C3-E62E3DF7FC73}" type="pres">
      <dgm:prSet presAssocID="{0CF0BF86-3E7C-4FA3-AE08-ACD4E54241CA}" presName="compNode" presStyleCnt="0"/>
      <dgm:spPr/>
    </dgm:pt>
    <dgm:pt modelId="{FC9D6851-ED02-4337-811A-115B65F71C60}" type="pres">
      <dgm:prSet presAssocID="{0CF0BF86-3E7C-4FA3-AE08-ACD4E54241CA}" presName="dummyConnPt" presStyleCnt="0"/>
      <dgm:spPr/>
    </dgm:pt>
    <dgm:pt modelId="{A5341BF0-9B57-4600-9459-D51A9B277B86}" type="pres">
      <dgm:prSet presAssocID="{0CF0BF86-3E7C-4FA3-AE08-ACD4E54241CA}" presName="node" presStyleLbl="node1" presStyleIdx="3" presStyleCnt="11">
        <dgm:presLayoutVars>
          <dgm:bulletEnabled val="1"/>
        </dgm:presLayoutVars>
      </dgm:prSet>
      <dgm:spPr/>
      <dgm:t>
        <a:bodyPr/>
        <a:lstStyle/>
        <a:p>
          <a:endParaRPr lang="fi-FI"/>
        </a:p>
      </dgm:t>
    </dgm:pt>
    <dgm:pt modelId="{03A735AB-C7EE-40F1-9C28-2DD05F43CAF2}" type="pres">
      <dgm:prSet presAssocID="{C684786C-3404-41C2-8FD5-E160EE8DBA33}" presName="sibTrans" presStyleLbl="bgSibTrans2D1" presStyleIdx="3" presStyleCnt="10"/>
      <dgm:spPr/>
    </dgm:pt>
    <dgm:pt modelId="{C5D6003C-AD99-4369-98EF-1490DC9ADE78}" type="pres">
      <dgm:prSet presAssocID="{77A1DEF8-8607-424D-9683-E2D654767106}" presName="compNode" presStyleCnt="0"/>
      <dgm:spPr/>
    </dgm:pt>
    <dgm:pt modelId="{1A390D2F-6FBA-4EC3-8E5C-C2C81226E154}" type="pres">
      <dgm:prSet presAssocID="{77A1DEF8-8607-424D-9683-E2D654767106}" presName="dummyConnPt" presStyleCnt="0"/>
      <dgm:spPr/>
    </dgm:pt>
    <dgm:pt modelId="{CD2AF0D7-12FA-4B0B-A624-FF28BBF7F2CA}" type="pres">
      <dgm:prSet presAssocID="{77A1DEF8-8607-424D-9683-E2D654767106}" presName="node" presStyleLbl="node1" presStyleIdx="4" presStyleCnt="11">
        <dgm:presLayoutVars>
          <dgm:bulletEnabled val="1"/>
        </dgm:presLayoutVars>
      </dgm:prSet>
      <dgm:spPr/>
      <dgm:t>
        <a:bodyPr/>
        <a:lstStyle/>
        <a:p>
          <a:endParaRPr lang="fi-FI"/>
        </a:p>
      </dgm:t>
    </dgm:pt>
    <dgm:pt modelId="{44F0503E-FBB4-4146-A989-FC9F1E4FF26D}" type="pres">
      <dgm:prSet presAssocID="{8BA4B261-B8AB-41D8-BFF5-85428A3D6486}" presName="sibTrans" presStyleLbl="bgSibTrans2D1" presStyleIdx="4" presStyleCnt="10"/>
      <dgm:spPr/>
    </dgm:pt>
    <dgm:pt modelId="{686A57E9-0B9D-4BE9-A341-D0E6A712840A}" type="pres">
      <dgm:prSet presAssocID="{FDA2B65D-C3E8-4289-B04C-34857C9DA256}" presName="compNode" presStyleCnt="0"/>
      <dgm:spPr/>
    </dgm:pt>
    <dgm:pt modelId="{B4BEDBA0-5E15-492B-BC02-D97733FFC0F1}" type="pres">
      <dgm:prSet presAssocID="{FDA2B65D-C3E8-4289-B04C-34857C9DA256}" presName="dummyConnPt" presStyleCnt="0"/>
      <dgm:spPr/>
    </dgm:pt>
    <dgm:pt modelId="{353E37CB-7672-4F33-91EF-5580546C5422}" type="pres">
      <dgm:prSet presAssocID="{FDA2B65D-C3E8-4289-B04C-34857C9DA256}" presName="node" presStyleLbl="node1" presStyleIdx="5" presStyleCnt="11">
        <dgm:presLayoutVars>
          <dgm:bulletEnabled val="1"/>
        </dgm:presLayoutVars>
      </dgm:prSet>
      <dgm:spPr/>
      <dgm:t>
        <a:bodyPr/>
        <a:lstStyle/>
        <a:p>
          <a:endParaRPr lang="fi-FI"/>
        </a:p>
      </dgm:t>
    </dgm:pt>
    <dgm:pt modelId="{7CF22F8F-C4DD-415A-8484-455C0C343C06}" type="pres">
      <dgm:prSet presAssocID="{4BF3A319-4361-4FCC-B866-DE1B3B612780}" presName="sibTrans" presStyleLbl="bgSibTrans2D1" presStyleIdx="5" presStyleCnt="10"/>
      <dgm:spPr/>
    </dgm:pt>
    <dgm:pt modelId="{9B6F9878-3482-4DCD-AFA4-22FD6406440C}" type="pres">
      <dgm:prSet presAssocID="{7586302D-50EC-4BD1-9853-C132FD542398}" presName="compNode" presStyleCnt="0"/>
      <dgm:spPr/>
    </dgm:pt>
    <dgm:pt modelId="{B16A3906-20E7-41BC-B6A2-7DCACB798781}" type="pres">
      <dgm:prSet presAssocID="{7586302D-50EC-4BD1-9853-C132FD542398}" presName="dummyConnPt" presStyleCnt="0"/>
      <dgm:spPr/>
    </dgm:pt>
    <dgm:pt modelId="{6470718C-BCF6-4B1E-996D-E0DE5E9E40D3}" type="pres">
      <dgm:prSet presAssocID="{7586302D-50EC-4BD1-9853-C132FD542398}" presName="node" presStyleLbl="node1" presStyleIdx="6" presStyleCnt="11">
        <dgm:presLayoutVars>
          <dgm:bulletEnabled val="1"/>
        </dgm:presLayoutVars>
      </dgm:prSet>
      <dgm:spPr/>
      <dgm:t>
        <a:bodyPr/>
        <a:lstStyle/>
        <a:p>
          <a:endParaRPr lang="fi-FI"/>
        </a:p>
      </dgm:t>
    </dgm:pt>
    <dgm:pt modelId="{0B20E4C5-AB39-4B1A-BC44-6268C0B03C89}" type="pres">
      <dgm:prSet presAssocID="{86E14F02-30A7-4FA7-B13F-180771D481DC}" presName="sibTrans" presStyleLbl="bgSibTrans2D1" presStyleIdx="6" presStyleCnt="10"/>
      <dgm:spPr/>
    </dgm:pt>
    <dgm:pt modelId="{4829C211-342E-4BB5-BC49-19F9B0FD7987}" type="pres">
      <dgm:prSet presAssocID="{362BB025-0C7A-4E67-912E-86BE57F61D46}" presName="compNode" presStyleCnt="0"/>
      <dgm:spPr/>
    </dgm:pt>
    <dgm:pt modelId="{CC536268-5DF9-4D69-AA4F-F4A6F2C0FF74}" type="pres">
      <dgm:prSet presAssocID="{362BB025-0C7A-4E67-912E-86BE57F61D46}" presName="dummyConnPt" presStyleCnt="0"/>
      <dgm:spPr/>
    </dgm:pt>
    <dgm:pt modelId="{6762E776-FE9E-4219-B899-FAE233999CB9}" type="pres">
      <dgm:prSet presAssocID="{362BB025-0C7A-4E67-912E-86BE57F61D46}" presName="node" presStyleLbl="node1" presStyleIdx="7" presStyleCnt="11">
        <dgm:presLayoutVars>
          <dgm:bulletEnabled val="1"/>
        </dgm:presLayoutVars>
      </dgm:prSet>
      <dgm:spPr/>
    </dgm:pt>
    <dgm:pt modelId="{83856EE7-7BF5-42EC-91FB-384CEB4CD054}" type="pres">
      <dgm:prSet presAssocID="{783D0308-568B-495A-A55D-2E53C328FBCF}" presName="sibTrans" presStyleLbl="bgSibTrans2D1" presStyleIdx="7" presStyleCnt="10"/>
      <dgm:spPr/>
    </dgm:pt>
    <dgm:pt modelId="{90D61C3A-F808-4C60-95C0-D56C2203475B}" type="pres">
      <dgm:prSet presAssocID="{77FD374C-6E75-4981-A89D-DD351A7137BD}" presName="compNode" presStyleCnt="0"/>
      <dgm:spPr/>
    </dgm:pt>
    <dgm:pt modelId="{E3B3186C-6A5C-41B8-BB33-F5927D139DE4}" type="pres">
      <dgm:prSet presAssocID="{77FD374C-6E75-4981-A89D-DD351A7137BD}" presName="dummyConnPt" presStyleCnt="0"/>
      <dgm:spPr/>
    </dgm:pt>
    <dgm:pt modelId="{D161ED21-FB1E-4A37-B7CB-32C80178C799}" type="pres">
      <dgm:prSet presAssocID="{77FD374C-6E75-4981-A89D-DD351A7137BD}" presName="node" presStyleLbl="node1" presStyleIdx="8" presStyleCnt="11">
        <dgm:presLayoutVars>
          <dgm:bulletEnabled val="1"/>
        </dgm:presLayoutVars>
      </dgm:prSet>
      <dgm:spPr/>
      <dgm:t>
        <a:bodyPr/>
        <a:lstStyle/>
        <a:p>
          <a:endParaRPr lang="fi-FI"/>
        </a:p>
      </dgm:t>
    </dgm:pt>
    <dgm:pt modelId="{7C588607-D4D2-493E-8FEA-CB17F404173B}" type="pres">
      <dgm:prSet presAssocID="{039E36B1-6E77-4D2D-B94C-76B02FFF988D}" presName="sibTrans" presStyleLbl="bgSibTrans2D1" presStyleIdx="8" presStyleCnt="10"/>
      <dgm:spPr/>
    </dgm:pt>
    <dgm:pt modelId="{2A0164CD-6985-48BF-8435-FE702EED4E37}" type="pres">
      <dgm:prSet presAssocID="{3649B603-B161-4139-97B9-C311E4FA011A}" presName="compNode" presStyleCnt="0"/>
      <dgm:spPr/>
    </dgm:pt>
    <dgm:pt modelId="{1AF1D371-ADCD-4EBB-9DC4-DE68BEA801E0}" type="pres">
      <dgm:prSet presAssocID="{3649B603-B161-4139-97B9-C311E4FA011A}" presName="dummyConnPt" presStyleCnt="0"/>
      <dgm:spPr/>
    </dgm:pt>
    <dgm:pt modelId="{3D72BCD4-B358-404F-953D-E3341C1F6EE0}" type="pres">
      <dgm:prSet presAssocID="{3649B603-B161-4139-97B9-C311E4FA011A}" presName="node" presStyleLbl="node1" presStyleIdx="9" presStyleCnt="11">
        <dgm:presLayoutVars>
          <dgm:bulletEnabled val="1"/>
        </dgm:presLayoutVars>
      </dgm:prSet>
      <dgm:spPr/>
      <dgm:t>
        <a:bodyPr/>
        <a:lstStyle/>
        <a:p>
          <a:endParaRPr lang="fi-FI"/>
        </a:p>
      </dgm:t>
    </dgm:pt>
    <dgm:pt modelId="{063C637D-1C0E-4E94-A652-C8909365734F}" type="pres">
      <dgm:prSet presAssocID="{25063972-A864-4FCA-A629-9849EBCCBEDB}" presName="sibTrans" presStyleLbl="bgSibTrans2D1" presStyleIdx="9" presStyleCnt="10"/>
      <dgm:spPr/>
    </dgm:pt>
    <dgm:pt modelId="{49D6BEA7-7095-4C08-A080-1027A2EBD986}" type="pres">
      <dgm:prSet presAssocID="{4FF08E7B-5299-4D8B-8DDC-B0F3702CE025}" presName="compNode" presStyleCnt="0"/>
      <dgm:spPr/>
    </dgm:pt>
    <dgm:pt modelId="{62CCF40A-711C-40D4-A324-1BC3586D75AC}" type="pres">
      <dgm:prSet presAssocID="{4FF08E7B-5299-4D8B-8DDC-B0F3702CE025}" presName="dummyConnPt" presStyleCnt="0"/>
      <dgm:spPr/>
    </dgm:pt>
    <dgm:pt modelId="{4A387341-0FFE-407C-AE70-CBDA8C2B5A3D}" type="pres">
      <dgm:prSet presAssocID="{4FF08E7B-5299-4D8B-8DDC-B0F3702CE025}" presName="node" presStyleLbl="node1" presStyleIdx="10" presStyleCnt="11">
        <dgm:presLayoutVars>
          <dgm:bulletEnabled val="1"/>
        </dgm:presLayoutVars>
      </dgm:prSet>
      <dgm:spPr/>
      <dgm:t>
        <a:bodyPr/>
        <a:lstStyle/>
        <a:p>
          <a:endParaRPr lang="fi-FI"/>
        </a:p>
      </dgm:t>
    </dgm:pt>
  </dgm:ptLst>
  <dgm:cxnLst>
    <dgm:cxn modelId="{87C0A647-E41F-45CF-986F-664EC763C320}" type="presOf" srcId="{4BF3A319-4361-4FCC-B866-DE1B3B612780}" destId="{7CF22F8F-C4DD-415A-8484-455C0C343C06}" srcOrd="0" destOrd="0" presId="urn:microsoft.com/office/officeart/2005/8/layout/bProcess4"/>
    <dgm:cxn modelId="{EA0ABEB5-DCCE-4D93-BACB-B818633E7330}" type="presOf" srcId="{25063972-A864-4FCA-A629-9849EBCCBEDB}" destId="{063C637D-1C0E-4E94-A652-C8909365734F}" srcOrd="0" destOrd="0" presId="urn:microsoft.com/office/officeart/2005/8/layout/bProcess4"/>
    <dgm:cxn modelId="{CF87DA8B-CDB4-4909-BD0A-E68C96CA6FC4}" srcId="{4C72DE67-2371-4BE8-9FB6-FFAB04C2A6FD}" destId="{0CF0BF86-3E7C-4FA3-AE08-ACD4E54241CA}" srcOrd="3" destOrd="0" parTransId="{4FA9E5CA-ED26-4DDD-9DF6-0B2692D70E03}" sibTransId="{C684786C-3404-41C2-8FD5-E160EE8DBA33}"/>
    <dgm:cxn modelId="{7008D922-6D4F-466B-9B7A-6EA575DC5107}" type="presOf" srcId="{039E36B1-6E77-4D2D-B94C-76B02FFF988D}" destId="{7C588607-D4D2-493E-8FEA-CB17F404173B}" srcOrd="0" destOrd="0" presId="urn:microsoft.com/office/officeart/2005/8/layout/bProcess4"/>
    <dgm:cxn modelId="{57A9E492-2A7A-41AD-AC3A-5081F614A80C}" type="presOf" srcId="{1FEED9E3-BE9B-49DE-9898-B103CC44E528}" destId="{4B51DF01-86AE-4D1B-8D67-A6DD0A8A3F85}" srcOrd="0" destOrd="0" presId="urn:microsoft.com/office/officeart/2005/8/layout/bProcess4"/>
    <dgm:cxn modelId="{F6B31C8B-6DCC-4A86-A739-41372978260F}" type="presOf" srcId="{77FD374C-6E75-4981-A89D-DD351A7137BD}" destId="{D161ED21-FB1E-4A37-B7CB-32C80178C799}" srcOrd="0" destOrd="0" presId="urn:microsoft.com/office/officeart/2005/8/layout/bProcess4"/>
    <dgm:cxn modelId="{B4250F70-F193-4A2C-A6BF-861BFCF62CD5}" type="presOf" srcId="{3649B603-B161-4139-97B9-C311E4FA011A}" destId="{3D72BCD4-B358-404F-953D-E3341C1F6EE0}" srcOrd="0" destOrd="0" presId="urn:microsoft.com/office/officeart/2005/8/layout/bProcess4"/>
    <dgm:cxn modelId="{7B0A64E6-B239-4961-B5C2-3F463067BAE7}" type="presOf" srcId="{0CF0BF86-3E7C-4FA3-AE08-ACD4E54241CA}" destId="{A5341BF0-9B57-4600-9459-D51A9B277B86}" srcOrd="0" destOrd="0" presId="urn:microsoft.com/office/officeart/2005/8/layout/bProcess4"/>
    <dgm:cxn modelId="{256D8E12-9133-4341-860E-6EBD4E4A481B}" type="presOf" srcId="{FDA2B65D-C3E8-4289-B04C-34857C9DA256}" destId="{353E37CB-7672-4F33-91EF-5580546C5422}" srcOrd="0" destOrd="0" presId="urn:microsoft.com/office/officeart/2005/8/layout/bProcess4"/>
    <dgm:cxn modelId="{35DF36B8-E703-4F59-89BF-6899C5F201A9}" type="presOf" srcId="{86E14F02-30A7-4FA7-B13F-180771D481DC}" destId="{0B20E4C5-AB39-4B1A-BC44-6268C0B03C89}" srcOrd="0" destOrd="0" presId="urn:microsoft.com/office/officeart/2005/8/layout/bProcess4"/>
    <dgm:cxn modelId="{9F324A36-1864-410D-A2B1-25D2555FAD8F}" srcId="{4C72DE67-2371-4BE8-9FB6-FFAB04C2A6FD}" destId="{77FD374C-6E75-4981-A89D-DD351A7137BD}" srcOrd="8" destOrd="0" parTransId="{5EA2E578-4C29-4B31-9460-8C840F515F5E}" sibTransId="{039E36B1-6E77-4D2D-B94C-76B02FFF988D}"/>
    <dgm:cxn modelId="{665AAFAE-1193-445E-87B3-82497DE3236F}" type="presOf" srcId="{7586302D-50EC-4BD1-9853-C132FD542398}" destId="{6470718C-BCF6-4B1E-996D-E0DE5E9E40D3}" srcOrd="0" destOrd="0" presId="urn:microsoft.com/office/officeart/2005/8/layout/bProcess4"/>
    <dgm:cxn modelId="{0D80D854-BB61-4A5A-A949-ED8D95C1CAB8}" srcId="{4C72DE67-2371-4BE8-9FB6-FFAB04C2A6FD}" destId="{4FF08E7B-5299-4D8B-8DDC-B0F3702CE025}" srcOrd="10" destOrd="0" parTransId="{88CD8199-9215-4565-B7CF-260391E92D56}" sibTransId="{FDE192B8-62CD-473A-B344-2CEB7BD00FEB}"/>
    <dgm:cxn modelId="{88E67BC2-3426-441D-8FE1-BA8FBDD6A1EE}" type="presOf" srcId="{362BB025-0C7A-4E67-912E-86BE57F61D46}" destId="{6762E776-FE9E-4219-B899-FAE233999CB9}" srcOrd="0" destOrd="0" presId="urn:microsoft.com/office/officeart/2005/8/layout/bProcess4"/>
    <dgm:cxn modelId="{B8CAD3B7-CCAF-4B82-B59E-3AE947D6494A}" srcId="{4C72DE67-2371-4BE8-9FB6-FFAB04C2A6FD}" destId="{3649B603-B161-4139-97B9-C311E4FA011A}" srcOrd="9" destOrd="0" parTransId="{C0FCAD19-952E-4443-8A2F-400DAFBD20C6}" sibTransId="{25063972-A864-4FCA-A629-9849EBCCBEDB}"/>
    <dgm:cxn modelId="{3C7F9E21-6365-450C-BE57-477520AF8E94}" srcId="{4C72DE67-2371-4BE8-9FB6-FFAB04C2A6FD}" destId="{362BB025-0C7A-4E67-912E-86BE57F61D46}" srcOrd="7" destOrd="0" parTransId="{F74679F2-3CDC-4659-BB48-A360ACCB183C}" sibTransId="{783D0308-568B-495A-A55D-2E53C328FBCF}"/>
    <dgm:cxn modelId="{4E37F12C-1944-4327-92BA-308DB0CCE1EF}" type="presOf" srcId="{18D12035-BF9E-4785-942E-FCBB0AACB015}" destId="{9EA75B73-0324-4F1C-BA98-1AB98CC88825}" srcOrd="0" destOrd="0" presId="urn:microsoft.com/office/officeart/2005/8/layout/bProcess4"/>
    <dgm:cxn modelId="{07FE0714-8862-4475-B73A-256635273CAA}" type="presOf" srcId="{4C72DE67-2371-4BE8-9FB6-FFAB04C2A6FD}" destId="{4FB11B65-3DD9-4A34-AAE2-2B8277BD5703}" srcOrd="0" destOrd="0" presId="urn:microsoft.com/office/officeart/2005/8/layout/bProcess4"/>
    <dgm:cxn modelId="{8DCCECE5-F9DD-4A1C-8B4C-2046F7E5AC7D}" type="presOf" srcId="{783D0308-568B-495A-A55D-2E53C328FBCF}" destId="{83856EE7-7BF5-42EC-91FB-384CEB4CD054}" srcOrd="0" destOrd="0" presId="urn:microsoft.com/office/officeart/2005/8/layout/bProcess4"/>
    <dgm:cxn modelId="{DCF5D218-FE9B-4553-9B52-17B0DEA2DF03}" type="presOf" srcId="{C684786C-3404-41C2-8FD5-E160EE8DBA33}" destId="{03A735AB-C7EE-40F1-9C28-2DD05F43CAF2}" srcOrd="0" destOrd="0" presId="urn:microsoft.com/office/officeart/2005/8/layout/bProcess4"/>
    <dgm:cxn modelId="{A9A494B3-E53C-426A-8B92-105638665D48}" srcId="{4C72DE67-2371-4BE8-9FB6-FFAB04C2A6FD}" destId="{F827E3A2-19EA-49F5-95E0-20391AE94315}" srcOrd="1" destOrd="0" parTransId="{6B06A6EB-F048-4C15-BACE-CEBF9354FF20}" sibTransId="{E84533F0-0739-4961-A487-FEFF320786E1}"/>
    <dgm:cxn modelId="{7D30C138-A263-40F4-9377-9664232C1300}" srcId="{4C72DE67-2371-4BE8-9FB6-FFAB04C2A6FD}" destId="{77A1DEF8-8607-424D-9683-E2D654767106}" srcOrd="4" destOrd="0" parTransId="{EAE540F5-BBC4-47E1-82B6-DD02486071E8}" sibTransId="{8BA4B261-B8AB-41D8-BFF5-85428A3D6486}"/>
    <dgm:cxn modelId="{3D12E8D6-C169-4F4E-BCA1-7B6178A7B244}" srcId="{4C72DE67-2371-4BE8-9FB6-FFAB04C2A6FD}" destId="{13B978EC-D1DE-41E0-A5FA-3F448AB43F45}" srcOrd="2" destOrd="0" parTransId="{8E3DA6AA-99E2-4C97-B43D-BAB85DEDB165}" sibTransId="{2ECD6880-AB67-4091-BDE7-62B87948255E}"/>
    <dgm:cxn modelId="{7CFB7236-DC69-42AC-9B9A-1F463E65D171}" srcId="{4C72DE67-2371-4BE8-9FB6-FFAB04C2A6FD}" destId="{7586302D-50EC-4BD1-9853-C132FD542398}" srcOrd="6" destOrd="0" parTransId="{A2C3A0E4-E557-4474-AD99-66B51677FE96}" sibTransId="{86E14F02-30A7-4FA7-B13F-180771D481DC}"/>
    <dgm:cxn modelId="{1FAC0A21-D9F3-496F-BDB6-6EFE5CBA9F78}" srcId="{4C72DE67-2371-4BE8-9FB6-FFAB04C2A6FD}" destId="{1FEED9E3-BE9B-49DE-9898-B103CC44E528}" srcOrd="0" destOrd="0" parTransId="{E3A195E7-C574-4E19-8624-66369926386A}" sibTransId="{18D12035-BF9E-4785-942E-FCBB0AACB015}"/>
    <dgm:cxn modelId="{52FA60C2-9194-47B8-A5C8-720C2225B596}" type="presOf" srcId="{F827E3A2-19EA-49F5-95E0-20391AE94315}" destId="{90DC0A27-98D6-434D-BAB9-0AA66B23F519}" srcOrd="0" destOrd="0" presId="urn:microsoft.com/office/officeart/2005/8/layout/bProcess4"/>
    <dgm:cxn modelId="{D8DA80E8-F659-420B-969D-83735505C10D}" type="presOf" srcId="{4FF08E7B-5299-4D8B-8DDC-B0F3702CE025}" destId="{4A387341-0FFE-407C-AE70-CBDA8C2B5A3D}" srcOrd="0" destOrd="0" presId="urn:microsoft.com/office/officeart/2005/8/layout/bProcess4"/>
    <dgm:cxn modelId="{03C34C01-2EA4-433B-BBDC-1EA7328A2031}" srcId="{4C72DE67-2371-4BE8-9FB6-FFAB04C2A6FD}" destId="{FDA2B65D-C3E8-4289-B04C-34857C9DA256}" srcOrd="5" destOrd="0" parTransId="{3CEA845D-0F56-47B9-ACCA-71D34AC15A8D}" sibTransId="{4BF3A319-4361-4FCC-B866-DE1B3B612780}"/>
    <dgm:cxn modelId="{70640536-D907-4403-ACC8-4872010466E4}" type="presOf" srcId="{13B978EC-D1DE-41E0-A5FA-3F448AB43F45}" destId="{1E9583D3-EB02-4EF3-9F34-316426AFE1AB}" srcOrd="0" destOrd="0" presId="urn:microsoft.com/office/officeart/2005/8/layout/bProcess4"/>
    <dgm:cxn modelId="{49A278D1-34BE-4C20-BADC-75EBE4912957}" type="presOf" srcId="{E84533F0-0739-4961-A487-FEFF320786E1}" destId="{945ED3DA-22E5-4146-BA35-0F1CFAACB73B}" srcOrd="0" destOrd="0" presId="urn:microsoft.com/office/officeart/2005/8/layout/bProcess4"/>
    <dgm:cxn modelId="{0179DC45-A05D-41BB-90CE-A524C7B05F79}" type="presOf" srcId="{77A1DEF8-8607-424D-9683-E2D654767106}" destId="{CD2AF0D7-12FA-4B0B-A624-FF28BBF7F2CA}" srcOrd="0" destOrd="0" presId="urn:microsoft.com/office/officeart/2005/8/layout/bProcess4"/>
    <dgm:cxn modelId="{C518F893-4F24-4F23-B1A1-B0E6ED0A3D0F}" type="presOf" srcId="{2ECD6880-AB67-4091-BDE7-62B87948255E}" destId="{09E2507C-DED3-4D0D-A913-89EFA4496F58}" srcOrd="0" destOrd="0" presId="urn:microsoft.com/office/officeart/2005/8/layout/bProcess4"/>
    <dgm:cxn modelId="{95809DC9-0BC7-45AA-AAC4-899A75DD6240}" type="presOf" srcId="{8BA4B261-B8AB-41D8-BFF5-85428A3D6486}" destId="{44F0503E-FBB4-4146-A989-FC9F1E4FF26D}" srcOrd="0" destOrd="0" presId="urn:microsoft.com/office/officeart/2005/8/layout/bProcess4"/>
    <dgm:cxn modelId="{95EF2CB4-2455-434A-BEAA-0E7BBE34B884}" type="presParOf" srcId="{4FB11B65-3DD9-4A34-AAE2-2B8277BD5703}" destId="{4D5CEA36-D558-4DDE-8B96-2543610DB530}" srcOrd="0" destOrd="0" presId="urn:microsoft.com/office/officeart/2005/8/layout/bProcess4"/>
    <dgm:cxn modelId="{C0162A28-98F2-408E-B8AC-45C27CDCEA0B}" type="presParOf" srcId="{4D5CEA36-D558-4DDE-8B96-2543610DB530}" destId="{756F8961-BDA8-4388-89AE-4E17E01CD7EE}" srcOrd="0" destOrd="0" presId="urn:microsoft.com/office/officeart/2005/8/layout/bProcess4"/>
    <dgm:cxn modelId="{EA5196BC-E5A9-4B0B-A325-80A000ABD525}" type="presParOf" srcId="{4D5CEA36-D558-4DDE-8B96-2543610DB530}" destId="{4B51DF01-86AE-4D1B-8D67-A6DD0A8A3F85}" srcOrd="1" destOrd="0" presId="urn:microsoft.com/office/officeart/2005/8/layout/bProcess4"/>
    <dgm:cxn modelId="{F1126B3B-2DBB-4757-A010-8A79F3740D9B}" type="presParOf" srcId="{4FB11B65-3DD9-4A34-AAE2-2B8277BD5703}" destId="{9EA75B73-0324-4F1C-BA98-1AB98CC88825}" srcOrd="1" destOrd="0" presId="urn:microsoft.com/office/officeart/2005/8/layout/bProcess4"/>
    <dgm:cxn modelId="{A652F4BB-DA03-4F01-A87E-3C252F57DD20}" type="presParOf" srcId="{4FB11B65-3DD9-4A34-AAE2-2B8277BD5703}" destId="{766A0F78-540B-487B-A20C-A269D8698AB7}" srcOrd="2" destOrd="0" presId="urn:microsoft.com/office/officeart/2005/8/layout/bProcess4"/>
    <dgm:cxn modelId="{91947F5D-3CCE-4958-A5FE-84318A35F42F}" type="presParOf" srcId="{766A0F78-540B-487B-A20C-A269D8698AB7}" destId="{1DA40586-553D-43E6-8C6B-E1335BE3DD1C}" srcOrd="0" destOrd="0" presId="urn:microsoft.com/office/officeart/2005/8/layout/bProcess4"/>
    <dgm:cxn modelId="{974D0907-E6FB-414C-827B-6A7B8A55ADCA}" type="presParOf" srcId="{766A0F78-540B-487B-A20C-A269D8698AB7}" destId="{90DC0A27-98D6-434D-BAB9-0AA66B23F519}" srcOrd="1" destOrd="0" presId="urn:microsoft.com/office/officeart/2005/8/layout/bProcess4"/>
    <dgm:cxn modelId="{2EF77B3F-DC36-41F7-B1E0-2BAEB1F74FA3}" type="presParOf" srcId="{4FB11B65-3DD9-4A34-AAE2-2B8277BD5703}" destId="{945ED3DA-22E5-4146-BA35-0F1CFAACB73B}" srcOrd="3" destOrd="0" presId="urn:microsoft.com/office/officeart/2005/8/layout/bProcess4"/>
    <dgm:cxn modelId="{2B6EE376-3C17-4C3D-B1CF-99EEA25D492C}" type="presParOf" srcId="{4FB11B65-3DD9-4A34-AAE2-2B8277BD5703}" destId="{0BD183EF-46E5-4894-BAF7-51B99898BC54}" srcOrd="4" destOrd="0" presId="urn:microsoft.com/office/officeart/2005/8/layout/bProcess4"/>
    <dgm:cxn modelId="{E27DA321-A860-4239-83BF-8ADF48FF1A01}" type="presParOf" srcId="{0BD183EF-46E5-4894-BAF7-51B99898BC54}" destId="{DD7DA29F-8F54-453E-9D05-373656ECA246}" srcOrd="0" destOrd="0" presId="urn:microsoft.com/office/officeart/2005/8/layout/bProcess4"/>
    <dgm:cxn modelId="{8FE6303F-66EE-490C-B2E2-00CF542580AD}" type="presParOf" srcId="{0BD183EF-46E5-4894-BAF7-51B99898BC54}" destId="{1E9583D3-EB02-4EF3-9F34-316426AFE1AB}" srcOrd="1" destOrd="0" presId="urn:microsoft.com/office/officeart/2005/8/layout/bProcess4"/>
    <dgm:cxn modelId="{D01D5BE2-78E0-4B5C-8D0B-49C351C3B1D8}" type="presParOf" srcId="{4FB11B65-3DD9-4A34-AAE2-2B8277BD5703}" destId="{09E2507C-DED3-4D0D-A913-89EFA4496F58}" srcOrd="5" destOrd="0" presId="urn:microsoft.com/office/officeart/2005/8/layout/bProcess4"/>
    <dgm:cxn modelId="{C904F846-EB57-42D4-870B-C40711A2B520}" type="presParOf" srcId="{4FB11B65-3DD9-4A34-AAE2-2B8277BD5703}" destId="{9CEAD586-1128-4714-A6C3-E62E3DF7FC73}" srcOrd="6" destOrd="0" presId="urn:microsoft.com/office/officeart/2005/8/layout/bProcess4"/>
    <dgm:cxn modelId="{6DC5C37F-6105-4882-951D-07B28143EF9A}" type="presParOf" srcId="{9CEAD586-1128-4714-A6C3-E62E3DF7FC73}" destId="{FC9D6851-ED02-4337-811A-115B65F71C60}" srcOrd="0" destOrd="0" presId="urn:microsoft.com/office/officeart/2005/8/layout/bProcess4"/>
    <dgm:cxn modelId="{F17F68E6-F19D-4584-8ADB-C2E4F227641C}" type="presParOf" srcId="{9CEAD586-1128-4714-A6C3-E62E3DF7FC73}" destId="{A5341BF0-9B57-4600-9459-D51A9B277B86}" srcOrd="1" destOrd="0" presId="urn:microsoft.com/office/officeart/2005/8/layout/bProcess4"/>
    <dgm:cxn modelId="{34EA57BD-135E-4032-B5CA-32C69863946F}" type="presParOf" srcId="{4FB11B65-3DD9-4A34-AAE2-2B8277BD5703}" destId="{03A735AB-C7EE-40F1-9C28-2DD05F43CAF2}" srcOrd="7" destOrd="0" presId="urn:microsoft.com/office/officeart/2005/8/layout/bProcess4"/>
    <dgm:cxn modelId="{F2847EB0-28B0-4C12-A301-FF6803A58785}" type="presParOf" srcId="{4FB11B65-3DD9-4A34-AAE2-2B8277BD5703}" destId="{C5D6003C-AD99-4369-98EF-1490DC9ADE78}" srcOrd="8" destOrd="0" presId="urn:microsoft.com/office/officeart/2005/8/layout/bProcess4"/>
    <dgm:cxn modelId="{38D61A1E-2C51-4780-86BD-B1BAA7512FA0}" type="presParOf" srcId="{C5D6003C-AD99-4369-98EF-1490DC9ADE78}" destId="{1A390D2F-6FBA-4EC3-8E5C-C2C81226E154}" srcOrd="0" destOrd="0" presId="urn:microsoft.com/office/officeart/2005/8/layout/bProcess4"/>
    <dgm:cxn modelId="{0F52F68F-6E01-409B-A726-A7204360C138}" type="presParOf" srcId="{C5D6003C-AD99-4369-98EF-1490DC9ADE78}" destId="{CD2AF0D7-12FA-4B0B-A624-FF28BBF7F2CA}" srcOrd="1" destOrd="0" presId="urn:microsoft.com/office/officeart/2005/8/layout/bProcess4"/>
    <dgm:cxn modelId="{C1273DC4-6583-4EA1-9AC5-023D6FD295AA}" type="presParOf" srcId="{4FB11B65-3DD9-4A34-AAE2-2B8277BD5703}" destId="{44F0503E-FBB4-4146-A989-FC9F1E4FF26D}" srcOrd="9" destOrd="0" presId="urn:microsoft.com/office/officeart/2005/8/layout/bProcess4"/>
    <dgm:cxn modelId="{1537787C-ABF5-48A8-9E4A-325815F65615}" type="presParOf" srcId="{4FB11B65-3DD9-4A34-AAE2-2B8277BD5703}" destId="{686A57E9-0B9D-4BE9-A341-D0E6A712840A}" srcOrd="10" destOrd="0" presId="urn:microsoft.com/office/officeart/2005/8/layout/bProcess4"/>
    <dgm:cxn modelId="{0A2CA6DB-9C37-42E2-B8CB-1FFD3EF92BBC}" type="presParOf" srcId="{686A57E9-0B9D-4BE9-A341-D0E6A712840A}" destId="{B4BEDBA0-5E15-492B-BC02-D97733FFC0F1}" srcOrd="0" destOrd="0" presId="urn:microsoft.com/office/officeart/2005/8/layout/bProcess4"/>
    <dgm:cxn modelId="{6879A5CB-514F-4A06-93D9-D460BF7914F5}" type="presParOf" srcId="{686A57E9-0B9D-4BE9-A341-D0E6A712840A}" destId="{353E37CB-7672-4F33-91EF-5580546C5422}" srcOrd="1" destOrd="0" presId="urn:microsoft.com/office/officeart/2005/8/layout/bProcess4"/>
    <dgm:cxn modelId="{D82F1395-A3B3-47AE-83A4-97DF9DBE0709}" type="presParOf" srcId="{4FB11B65-3DD9-4A34-AAE2-2B8277BD5703}" destId="{7CF22F8F-C4DD-415A-8484-455C0C343C06}" srcOrd="11" destOrd="0" presId="urn:microsoft.com/office/officeart/2005/8/layout/bProcess4"/>
    <dgm:cxn modelId="{9EAC9B06-254E-4A6A-BD4C-F737A10EF04F}" type="presParOf" srcId="{4FB11B65-3DD9-4A34-AAE2-2B8277BD5703}" destId="{9B6F9878-3482-4DCD-AFA4-22FD6406440C}" srcOrd="12" destOrd="0" presId="urn:microsoft.com/office/officeart/2005/8/layout/bProcess4"/>
    <dgm:cxn modelId="{79CBF061-20BD-4EF2-8E75-E491A6D5A505}" type="presParOf" srcId="{9B6F9878-3482-4DCD-AFA4-22FD6406440C}" destId="{B16A3906-20E7-41BC-B6A2-7DCACB798781}" srcOrd="0" destOrd="0" presId="urn:microsoft.com/office/officeart/2005/8/layout/bProcess4"/>
    <dgm:cxn modelId="{D54C5237-5A9E-498D-97C5-8D9A17D866CA}" type="presParOf" srcId="{9B6F9878-3482-4DCD-AFA4-22FD6406440C}" destId="{6470718C-BCF6-4B1E-996D-E0DE5E9E40D3}" srcOrd="1" destOrd="0" presId="urn:microsoft.com/office/officeart/2005/8/layout/bProcess4"/>
    <dgm:cxn modelId="{0892C0D5-9092-43FD-9BB4-EAA403EF097B}" type="presParOf" srcId="{4FB11B65-3DD9-4A34-AAE2-2B8277BD5703}" destId="{0B20E4C5-AB39-4B1A-BC44-6268C0B03C89}" srcOrd="13" destOrd="0" presId="urn:microsoft.com/office/officeart/2005/8/layout/bProcess4"/>
    <dgm:cxn modelId="{C7E3895E-8981-4202-8C08-D1925B4C2AA0}" type="presParOf" srcId="{4FB11B65-3DD9-4A34-AAE2-2B8277BD5703}" destId="{4829C211-342E-4BB5-BC49-19F9B0FD7987}" srcOrd="14" destOrd="0" presId="urn:microsoft.com/office/officeart/2005/8/layout/bProcess4"/>
    <dgm:cxn modelId="{04F5BDE8-140B-4F16-AF1F-B34B55051FDE}" type="presParOf" srcId="{4829C211-342E-4BB5-BC49-19F9B0FD7987}" destId="{CC536268-5DF9-4D69-AA4F-F4A6F2C0FF74}" srcOrd="0" destOrd="0" presId="urn:microsoft.com/office/officeart/2005/8/layout/bProcess4"/>
    <dgm:cxn modelId="{64F9F736-81A0-4167-92E5-941B9663265A}" type="presParOf" srcId="{4829C211-342E-4BB5-BC49-19F9B0FD7987}" destId="{6762E776-FE9E-4219-B899-FAE233999CB9}" srcOrd="1" destOrd="0" presId="urn:microsoft.com/office/officeart/2005/8/layout/bProcess4"/>
    <dgm:cxn modelId="{B148BA8A-147E-4542-97BC-EC4D85FC63AE}" type="presParOf" srcId="{4FB11B65-3DD9-4A34-AAE2-2B8277BD5703}" destId="{83856EE7-7BF5-42EC-91FB-384CEB4CD054}" srcOrd="15" destOrd="0" presId="urn:microsoft.com/office/officeart/2005/8/layout/bProcess4"/>
    <dgm:cxn modelId="{17B1E6EA-44BF-414B-B2AB-6CC7AB379423}" type="presParOf" srcId="{4FB11B65-3DD9-4A34-AAE2-2B8277BD5703}" destId="{90D61C3A-F808-4C60-95C0-D56C2203475B}" srcOrd="16" destOrd="0" presId="urn:microsoft.com/office/officeart/2005/8/layout/bProcess4"/>
    <dgm:cxn modelId="{9F65EC61-93A1-419C-B9C4-FC48B9909AD9}" type="presParOf" srcId="{90D61C3A-F808-4C60-95C0-D56C2203475B}" destId="{E3B3186C-6A5C-41B8-BB33-F5927D139DE4}" srcOrd="0" destOrd="0" presId="urn:microsoft.com/office/officeart/2005/8/layout/bProcess4"/>
    <dgm:cxn modelId="{C0AFB93C-BF8E-43AD-AF69-11CA1364B828}" type="presParOf" srcId="{90D61C3A-F808-4C60-95C0-D56C2203475B}" destId="{D161ED21-FB1E-4A37-B7CB-32C80178C799}" srcOrd="1" destOrd="0" presId="urn:microsoft.com/office/officeart/2005/8/layout/bProcess4"/>
    <dgm:cxn modelId="{832DFFD1-A3F9-4485-8480-87298E48A714}" type="presParOf" srcId="{4FB11B65-3DD9-4A34-AAE2-2B8277BD5703}" destId="{7C588607-D4D2-493E-8FEA-CB17F404173B}" srcOrd="17" destOrd="0" presId="urn:microsoft.com/office/officeart/2005/8/layout/bProcess4"/>
    <dgm:cxn modelId="{F1323D78-27FC-4D89-955B-493CEE9721B2}" type="presParOf" srcId="{4FB11B65-3DD9-4A34-AAE2-2B8277BD5703}" destId="{2A0164CD-6985-48BF-8435-FE702EED4E37}" srcOrd="18" destOrd="0" presId="urn:microsoft.com/office/officeart/2005/8/layout/bProcess4"/>
    <dgm:cxn modelId="{13F67B6C-A7D7-4634-ABB8-CD75F3013476}" type="presParOf" srcId="{2A0164CD-6985-48BF-8435-FE702EED4E37}" destId="{1AF1D371-ADCD-4EBB-9DC4-DE68BEA801E0}" srcOrd="0" destOrd="0" presId="urn:microsoft.com/office/officeart/2005/8/layout/bProcess4"/>
    <dgm:cxn modelId="{78F44C72-2B8D-4556-93B8-AF7B77D02451}" type="presParOf" srcId="{2A0164CD-6985-48BF-8435-FE702EED4E37}" destId="{3D72BCD4-B358-404F-953D-E3341C1F6EE0}" srcOrd="1" destOrd="0" presId="urn:microsoft.com/office/officeart/2005/8/layout/bProcess4"/>
    <dgm:cxn modelId="{F6BDAE1B-7E58-4319-9DE3-DC8A8413D5C4}" type="presParOf" srcId="{4FB11B65-3DD9-4A34-AAE2-2B8277BD5703}" destId="{063C637D-1C0E-4E94-A652-C8909365734F}" srcOrd="19" destOrd="0" presId="urn:microsoft.com/office/officeart/2005/8/layout/bProcess4"/>
    <dgm:cxn modelId="{14DCB74D-ABBF-4A82-908D-FA9280FB39CB}" type="presParOf" srcId="{4FB11B65-3DD9-4A34-AAE2-2B8277BD5703}" destId="{49D6BEA7-7095-4C08-A080-1027A2EBD986}" srcOrd="20" destOrd="0" presId="urn:microsoft.com/office/officeart/2005/8/layout/bProcess4"/>
    <dgm:cxn modelId="{87AEA759-821D-49EF-9A17-BC82DC8A2885}" type="presParOf" srcId="{49D6BEA7-7095-4C08-A080-1027A2EBD986}" destId="{62CCF40A-711C-40D4-A324-1BC3586D75AC}" srcOrd="0" destOrd="0" presId="urn:microsoft.com/office/officeart/2005/8/layout/bProcess4"/>
    <dgm:cxn modelId="{04DFA26D-22CB-4BDE-94B5-3A16B06CF707}" type="presParOf" srcId="{49D6BEA7-7095-4C08-A080-1027A2EBD986}" destId="{4A387341-0FFE-407C-AE70-CBDA8C2B5A3D}" srcOrd="1" destOrd="0" presId="urn:microsoft.com/office/officeart/2005/8/layout/bProcess4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271A7406-7A40-45B7-ACCF-41C0F0F3E7E1}" type="doc">
      <dgm:prSet loTypeId="urn:microsoft.com/office/officeart/2005/8/layout/lProcess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F52A6FE0-95D4-4D07-8E6E-FF12485E49CB}">
      <dgm:prSet phldrT="[Text]"/>
      <dgm:spPr/>
      <dgm:t>
        <a:bodyPr/>
        <a:lstStyle/>
        <a:p>
          <a:r>
            <a:rPr lang="fi-FI" dirty="0" smtClean="0"/>
            <a:t>Banks</a:t>
          </a:r>
          <a:endParaRPr lang="en-US" dirty="0"/>
        </a:p>
      </dgm:t>
    </dgm:pt>
    <dgm:pt modelId="{A99A548A-03FA-4B16-8C7B-6B336A22B42E}" type="parTrans" cxnId="{6E535937-AF6D-45C4-B4EE-D829A7D9E7DB}">
      <dgm:prSet/>
      <dgm:spPr/>
      <dgm:t>
        <a:bodyPr/>
        <a:lstStyle/>
        <a:p>
          <a:endParaRPr lang="en-US"/>
        </a:p>
      </dgm:t>
    </dgm:pt>
    <dgm:pt modelId="{27DB143D-42B0-4057-9EF3-BBD1F78670CE}" type="sibTrans" cxnId="{6E535937-AF6D-45C4-B4EE-D829A7D9E7DB}">
      <dgm:prSet/>
      <dgm:spPr/>
      <dgm:t>
        <a:bodyPr/>
        <a:lstStyle/>
        <a:p>
          <a:endParaRPr lang="en-US"/>
        </a:p>
      </dgm:t>
    </dgm:pt>
    <dgm:pt modelId="{321E31BE-4B58-495A-8C06-A9FF177DD2CE}">
      <dgm:prSet phldrT="[Text]"/>
      <dgm:spPr/>
      <dgm:t>
        <a:bodyPr/>
        <a:lstStyle/>
        <a:p>
          <a:r>
            <a:rPr lang="fi-FI" dirty="0" smtClean="0"/>
            <a:t>Telcos</a:t>
          </a:r>
          <a:endParaRPr lang="en-US" dirty="0"/>
        </a:p>
      </dgm:t>
    </dgm:pt>
    <dgm:pt modelId="{4377338D-81C1-4CA2-8251-6FA61DBC509A}" type="parTrans" cxnId="{3C7138F8-3715-4519-AD7A-832B9077BA3F}">
      <dgm:prSet/>
      <dgm:spPr/>
      <dgm:t>
        <a:bodyPr/>
        <a:lstStyle/>
        <a:p>
          <a:endParaRPr lang="en-US"/>
        </a:p>
      </dgm:t>
    </dgm:pt>
    <dgm:pt modelId="{046EA4CB-E22B-4EC4-87D1-C6D26F626F63}" type="sibTrans" cxnId="{3C7138F8-3715-4519-AD7A-832B9077BA3F}">
      <dgm:prSet/>
      <dgm:spPr/>
      <dgm:t>
        <a:bodyPr/>
        <a:lstStyle/>
        <a:p>
          <a:endParaRPr lang="en-US"/>
        </a:p>
      </dgm:t>
    </dgm:pt>
    <dgm:pt modelId="{63ADC2C7-0434-4E7C-BD43-27C6003D5B68}">
      <dgm:prSet phldrT="[Text]"/>
      <dgm:spPr/>
      <dgm:t>
        <a:bodyPr/>
        <a:lstStyle/>
        <a:p>
          <a:r>
            <a:rPr lang="fi-FI" dirty="0" smtClean="0"/>
            <a:t>Mobile Certificate</a:t>
          </a:r>
          <a:endParaRPr lang="en-US" dirty="0"/>
        </a:p>
      </dgm:t>
    </dgm:pt>
    <dgm:pt modelId="{ADE3CCDB-60BE-4849-AD4C-5B78287C2B80}" type="parTrans" cxnId="{FF79ED91-5F60-46F5-BF2D-A54A8C1049DC}">
      <dgm:prSet/>
      <dgm:spPr/>
      <dgm:t>
        <a:bodyPr/>
        <a:lstStyle/>
        <a:p>
          <a:endParaRPr lang="en-US"/>
        </a:p>
      </dgm:t>
    </dgm:pt>
    <dgm:pt modelId="{07B5D5E3-A3EF-4F43-ACF5-4847D98B0C54}" type="sibTrans" cxnId="{FF79ED91-5F60-46F5-BF2D-A54A8C1049DC}">
      <dgm:prSet/>
      <dgm:spPr/>
      <dgm:t>
        <a:bodyPr/>
        <a:lstStyle/>
        <a:p>
          <a:endParaRPr lang="en-US"/>
        </a:p>
      </dgm:t>
    </dgm:pt>
    <dgm:pt modelId="{766DA7F5-A4E7-42E7-AA4E-35E277F9CBFD}">
      <dgm:prSet phldrT="[Text]"/>
      <dgm:spPr/>
      <dgm:t>
        <a:bodyPr/>
        <a:lstStyle/>
        <a:p>
          <a:r>
            <a:rPr lang="fi-FI" dirty="0" smtClean="0"/>
            <a:t>TUPAS</a:t>
          </a:r>
          <a:endParaRPr lang="en-US" dirty="0"/>
        </a:p>
      </dgm:t>
    </dgm:pt>
    <dgm:pt modelId="{BCF7EA5A-67CA-4D7E-95E9-C3175A70047B}" type="parTrans" cxnId="{D98AFD48-A1B5-4367-BD66-0AB48E4B4BCF}">
      <dgm:prSet/>
      <dgm:spPr/>
      <dgm:t>
        <a:bodyPr/>
        <a:lstStyle/>
        <a:p>
          <a:endParaRPr lang="en-US"/>
        </a:p>
      </dgm:t>
    </dgm:pt>
    <dgm:pt modelId="{37D7DA98-8420-490B-ABEF-A1A01B581010}" type="sibTrans" cxnId="{D98AFD48-A1B5-4367-BD66-0AB48E4B4BCF}">
      <dgm:prSet/>
      <dgm:spPr/>
      <dgm:t>
        <a:bodyPr/>
        <a:lstStyle/>
        <a:p>
          <a:endParaRPr lang="en-US"/>
        </a:p>
      </dgm:t>
    </dgm:pt>
    <dgm:pt modelId="{1A274705-3596-4B27-A397-FBBA984E4878}">
      <dgm:prSet phldrT="[Text]"/>
      <dgm:spPr/>
      <dgm:t>
        <a:bodyPr/>
        <a:lstStyle/>
        <a:p>
          <a:r>
            <a:rPr lang="fi-FI" dirty="0" smtClean="0"/>
            <a:t>Government</a:t>
          </a:r>
          <a:endParaRPr lang="en-US" dirty="0"/>
        </a:p>
      </dgm:t>
    </dgm:pt>
    <dgm:pt modelId="{B6BFD6D5-C4F7-4201-98DA-836BAA57D8BE}" type="parTrans" cxnId="{6D275080-8B77-4402-A4A0-29D3D1FA26FD}">
      <dgm:prSet/>
      <dgm:spPr/>
    </dgm:pt>
    <dgm:pt modelId="{77EC4E85-BEE5-4C92-9B2B-988665C9FC8F}" type="sibTrans" cxnId="{6D275080-8B77-4402-A4A0-29D3D1FA26FD}">
      <dgm:prSet/>
      <dgm:spPr/>
    </dgm:pt>
    <dgm:pt modelId="{6CBC2CED-B6F7-4866-B536-E13970B919BB}">
      <dgm:prSet phldrT="[Text]"/>
      <dgm:spPr/>
      <dgm:t>
        <a:bodyPr/>
        <a:lstStyle/>
        <a:p>
          <a:r>
            <a:rPr lang="fi-FI" dirty="0" smtClean="0"/>
            <a:t>eID Card</a:t>
          </a:r>
          <a:endParaRPr lang="en-US" dirty="0"/>
        </a:p>
      </dgm:t>
    </dgm:pt>
    <dgm:pt modelId="{A3D70166-D188-4AFC-8281-31C6B6C31E2E}" type="parTrans" cxnId="{5F2A6978-8580-430B-8ACC-71898588004D}">
      <dgm:prSet/>
      <dgm:spPr/>
    </dgm:pt>
    <dgm:pt modelId="{B3819C01-EB9D-4627-AFD4-E07753E14BB0}" type="sibTrans" cxnId="{5F2A6978-8580-430B-8ACC-71898588004D}">
      <dgm:prSet/>
      <dgm:spPr/>
    </dgm:pt>
    <dgm:pt modelId="{BB996D90-E850-4D83-924A-29929C5378CD}" type="pres">
      <dgm:prSet presAssocID="{271A7406-7A40-45B7-ACCF-41C0F0F3E7E1}" presName="theList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fi-FI"/>
        </a:p>
      </dgm:t>
    </dgm:pt>
    <dgm:pt modelId="{EC97D69F-1CF1-4439-93FC-97229799D206}" type="pres">
      <dgm:prSet presAssocID="{F52A6FE0-95D4-4D07-8E6E-FF12485E49CB}" presName="compNode" presStyleCnt="0"/>
      <dgm:spPr/>
    </dgm:pt>
    <dgm:pt modelId="{FBBB2658-06B2-4217-A635-3581FFB97947}" type="pres">
      <dgm:prSet presAssocID="{F52A6FE0-95D4-4D07-8E6E-FF12485E49CB}" presName="aNode" presStyleLbl="bgShp" presStyleIdx="0" presStyleCnt="3"/>
      <dgm:spPr/>
      <dgm:t>
        <a:bodyPr/>
        <a:lstStyle/>
        <a:p>
          <a:endParaRPr lang="fi-FI"/>
        </a:p>
      </dgm:t>
    </dgm:pt>
    <dgm:pt modelId="{157C5FDD-FB38-414A-A834-0006CBF6D2D3}" type="pres">
      <dgm:prSet presAssocID="{F52A6FE0-95D4-4D07-8E6E-FF12485E49CB}" presName="textNode" presStyleLbl="bgShp" presStyleIdx="0" presStyleCnt="3"/>
      <dgm:spPr/>
      <dgm:t>
        <a:bodyPr/>
        <a:lstStyle/>
        <a:p>
          <a:endParaRPr lang="fi-FI"/>
        </a:p>
      </dgm:t>
    </dgm:pt>
    <dgm:pt modelId="{CCDB20CD-C2AD-4229-B194-4DFF4F30CEAF}" type="pres">
      <dgm:prSet presAssocID="{F52A6FE0-95D4-4D07-8E6E-FF12485E49CB}" presName="compChildNode" presStyleCnt="0"/>
      <dgm:spPr/>
    </dgm:pt>
    <dgm:pt modelId="{FBBF0469-C60E-482B-8225-0DA0CC0F94FB}" type="pres">
      <dgm:prSet presAssocID="{F52A6FE0-95D4-4D07-8E6E-FF12485E49CB}" presName="theInnerList" presStyleCnt="0"/>
      <dgm:spPr/>
    </dgm:pt>
    <dgm:pt modelId="{990484A7-8CFD-4672-AA1E-2CEC7CF965BC}" type="pres">
      <dgm:prSet presAssocID="{766DA7F5-A4E7-42E7-AA4E-35E277F9CBFD}" presName="child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D5CF89C-AC69-4A64-9D05-6B72FAD069C3}" type="pres">
      <dgm:prSet presAssocID="{F52A6FE0-95D4-4D07-8E6E-FF12485E49CB}" presName="aSpace" presStyleCnt="0"/>
      <dgm:spPr/>
    </dgm:pt>
    <dgm:pt modelId="{D04DC155-C5CD-4487-A347-599A8C2D8764}" type="pres">
      <dgm:prSet presAssocID="{321E31BE-4B58-495A-8C06-A9FF177DD2CE}" presName="compNode" presStyleCnt="0"/>
      <dgm:spPr/>
    </dgm:pt>
    <dgm:pt modelId="{4E026C6B-CCF3-4F99-A890-F2BE55C74813}" type="pres">
      <dgm:prSet presAssocID="{321E31BE-4B58-495A-8C06-A9FF177DD2CE}" presName="aNode" presStyleLbl="bgShp" presStyleIdx="1" presStyleCnt="3"/>
      <dgm:spPr/>
      <dgm:t>
        <a:bodyPr/>
        <a:lstStyle/>
        <a:p>
          <a:endParaRPr lang="en-US"/>
        </a:p>
      </dgm:t>
    </dgm:pt>
    <dgm:pt modelId="{2EB5680F-8F27-478B-97E2-8CB64D5E2D6C}" type="pres">
      <dgm:prSet presAssocID="{321E31BE-4B58-495A-8C06-A9FF177DD2CE}" presName="textNode" presStyleLbl="bgShp" presStyleIdx="1" presStyleCnt="3"/>
      <dgm:spPr/>
      <dgm:t>
        <a:bodyPr/>
        <a:lstStyle/>
        <a:p>
          <a:endParaRPr lang="en-US"/>
        </a:p>
      </dgm:t>
    </dgm:pt>
    <dgm:pt modelId="{60E6F997-DE9E-456D-BD7B-E8ED9BA6A2CC}" type="pres">
      <dgm:prSet presAssocID="{321E31BE-4B58-495A-8C06-A9FF177DD2CE}" presName="compChildNode" presStyleCnt="0"/>
      <dgm:spPr/>
    </dgm:pt>
    <dgm:pt modelId="{366ACB3E-9C98-496F-954D-1184905991F7}" type="pres">
      <dgm:prSet presAssocID="{321E31BE-4B58-495A-8C06-A9FF177DD2CE}" presName="theInnerList" presStyleCnt="0"/>
      <dgm:spPr/>
    </dgm:pt>
    <dgm:pt modelId="{28BD8E86-5F78-4815-9746-48429D23B0C9}" type="pres">
      <dgm:prSet presAssocID="{63ADC2C7-0434-4E7C-BD43-27C6003D5B68}" presName="child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95F8B29-3631-4A93-BBF0-1A01A9921C24}" type="pres">
      <dgm:prSet presAssocID="{321E31BE-4B58-495A-8C06-A9FF177DD2CE}" presName="aSpace" presStyleCnt="0"/>
      <dgm:spPr/>
    </dgm:pt>
    <dgm:pt modelId="{6EB23757-03FC-4090-A008-3CE23784864A}" type="pres">
      <dgm:prSet presAssocID="{1A274705-3596-4B27-A397-FBBA984E4878}" presName="compNode" presStyleCnt="0"/>
      <dgm:spPr/>
    </dgm:pt>
    <dgm:pt modelId="{F4354517-7892-4A7A-87A0-2FA29FEC8848}" type="pres">
      <dgm:prSet presAssocID="{1A274705-3596-4B27-A397-FBBA984E4878}" presName="aNode" presStyleLbl="bgShp" presStyleIdx="2" presStyleCnt="3"/>
      <dgm:spPr/>
      <dgm:t>
        <a:bodyPr/>
        <a:lstStyle/>
        <a:p>
          <a:endParaRPr lang="fi-FI"/>
        </a:p>
      </dgm:t>
    </dgm:pt>
    <dgm:pt modelId="{F52FED24-546D-4D7C-ACA6-403907DD8704}" type="pres">
      <dgm:prSet presAssocID="{1A274705-3596-4B27-A397-FBBA984E4878}" presName="textNode" presStyleLbl="bgShp" presStyleIdx="2" presStyleCnt="3"/>
      <dgm:spPr/>
      <dgm:t>
        <a:bodyPr/>
        <a:lstStyle/>
        <a:p>
          <a:endParaRPr lang="fi-FI"/>
        </a:p>
      </dgm:t>
    </dgm:pt>
    <dgm:pt modelId="{F1547BBA-A39A-4E7D-A89D-7184A0544089}" type="pres">
      <dgm:prSet presAssocID="{1A274705-3596-4B27-A397-FBBA984E4878}" presName="compChildNode" presStyleCnt="0"/>
      <dgm:spPr/>
    </dgm:pt>
    <dgm:pt modelId="{5F2D91A1-F432-4A81-A8E7-AB6B469A1DF0}" type="pres">
      <dgm:prSet presAssocID="{1A274705-3596-4B27-A397-FBBA984E4878}" presName="theInnerList" presStyleCnt="0"/>
      <dgm:spPr/>
    </dgm:pt>
    <dgm:pt modelId="{12A23284-A14B-459B-9BD8-29E20586CB71}" type="pres">
      <dgm:prSet presAssocID="{6CBC2CED-B6F7-4866-B536-E13970B919BB}" presName="child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fi-FI"/>
        </a:p>
      </dgm:t>
    </dgm:pt>
  </dgm:ptLst>
  <dgm:cxnLst>
    <dgm:cxn modelId="{FF79ED91-5F60-46F5-BF2D-A54A8C1049DC}" srcId="{321E31BE-4B58-495A-8C06-A9FF177DD2CE}" destId="{63ADC2C7-0434-4E7C-BD43-27C6003D5B68}" srcOrd="0" destOrd="0" parTransId="{ADE3CCDB-60BE-4849-AD4C-5B78287C2B80}" sibTransId="{07B5D5E3-A3EF-4F43-ACF5-4847D98B0C54}"/>
    <dgm:cxn modelId="{CFCD942F-987A-438C-AC74-B5F3366BD342}" type="presOf" srcId="{1A274705-3596-4B27-A397-FBBA984E4878}" destId="{F4354517-7892-4A7A-87A0-2FA29FEC8848}" srcOrd="0" destOrd="0" presId="urn:microsoft.com/office/officeart/2005/8/layout/lProcess2"/>
    <dgm:cxn modelId="{092F89C6-1FBF-4825-A68D-097662CC378A}" type="presOf" srcId="{F52A6FE0-95D4-4D07-8E6E-FF12485E49CB}" destId="{FBBB2658-06B2-4217-A635-3581FFB97947}" srcOrd="0" destOrd="0" presId="urn:microsoft.com/office/officeart/2005/8/layout/lProcess2"/>
    <dgm:cxn modelId="{6E535937-AF6D-45C4-B4EE-D829A7D9E7DB}" srcId="{271A7406-7A40-45B7-ACCF-41C0F0F3E7E1}" destId="{F52A6FE0-95D4-4D07-8E6E-FF12485E49CB}" srcOrd="0" destOrd="0" parTransId="{A99A548A-03FA-4B16-8C7B-6B336A22B42E}" sibTransId="{27DB143D-42B0-4057-9EF3-BBD1F78670CE}"/>
    <dgm:cxn modelId="{15FDF5B6-DA38-423E-A1C5-CEE84441B5A7}" type="presOf" srcId="{321E31BE-4B58-495A-8C06-A9FF177DD2CE}" destId="{4E026C6B-CCF3-4F99-A890-F2BE55C74813}" srcOrd="0" destOrd="0" presId="urn:microsoft.com/office/officeart/2005/8/layout/lProcess2"/>
    <dgm:cxn modelId="{A20386AD-254D-49D8-B635-2376E8F09D57}" type="presOf" srcId="{F52A6FE0-95D4-4D07-8E6E-FF12485E49CB}" destId="{157C5FDD-FB38-414A-A834-0006CBF6D2D3}" srcOrd="1" destOrd="0" presId="urn:microsoft.com/office/officeart/2005/8/layout/lProcess2"/>
    <dgm:cxn modelId="{84A67ED3-2A3E-4525-9A7E-404B015EDB17}" type="presOf" srcId="{1A274705-3596-4B27-A397-FBBA984E4878}" destId="{F52FED24-546D-4D7C-ACA6-403907DD8704}" srcOrd="1" destOrd="0" presId="urn:microsoft.com/office/officeart/2005/8/layout/lProcess2"/>
    <dgm:cxn modelId="{5F2A6978-8580-430B-8ACC-71898588004D}" srcId="{1A274705-3596-4B27-A397-FBBA984E4878}" destId="{6CBC2CED-B6F7-4866-B536-E13970B919BB}" srcOrd="0" destOrd="0" parTransId="{A3D70166-D188-4AFC-8281-31C6B6C31E2E}" sibTransId="{B3819C01-EB9D-4627-AFD4-E07753E14BB0}"/>
    <dgm:cxn modelId="{C852752A-675F-4F69-864B-EF23D7103BE0}" type="presOf" srcId="{271A7406-7A40-45B7-ACCF-41C0F0F3E7E1}" destId="{BB996D90-E850-4D83-924A-29929C5378CD}" srcOrd="0" destOrd="0" presId="urn:microsoft.com/office/officeart/2005/8/layout/lProcess2"/>
    <dgm:cxn modelId="{D98AFD48-A1B5-4367-BD66-0AB48E4B4BCF}" srcId="{F52A6FE0-95D4-4D07-8E6E-FF12485E49CB}" destId="{766DA7F5-A4E7-42E7-AA4E-35E277F9CBFD}" srcOrd="0" destOrd="0" parTransId="{BCF7EA5A-67CA-4D7E-95E9-C3175A70047B}" sibTransId="{37D7DA98-8420-490B-ABEF-A1A01B581010}"/>
    <dgm:cxn modelId="{2E0536ED-5867-4F3B-B9A4-FDF46DEB2565}" type="presOf" srcId="{766DA7F5-A4E7-42E7-AA4E-35E277F9CBFD}" destId="{990484A7-8CFD-4672-AA1E-2CEC7CF965BC}" srcOrd="0" destOrd="0" presId="urn:microsoft.com/office/officeart/2005/8/layout/lProcess2"/>
    <dgm:cxn modelId="{EA0D1BCF-DCDB-481D-B44A-CE58BAF35BBA}" type="presOf" srcId="{6CBC2CED-B6F7-4866-B536-E13970B919BB}" destId="{12A23284-A14B-459B-9BD8-29E20586CB71}" srcOrd="0" destOrd="0" presId="urn:microsoft.com/office/officeart/2005/8/layout/lProcess2"/>
    <dgm:cxn modelId="{0DD60C2F-E0F5-4EA3-B682-6DDE2B57A4EC}" type="presOf" srcId="{63ADC2C7-0434-4E7C-BD43-27C6003D5B68}" destId="{28BD8E86-5F78-4815-9746-48429D23B0C9}" srcOrd="0" destOrd="0" presId="urn:microsoft.com/office/officeart/2005/8/layout/lProcess2"/>
    <dgm:cxn modelId="{3C7138F8-3715-4519-AD7A-832B9077BA3F}" srcId="{271A7406-7A40-45B7-ACCF-41C0F0F3E7E1}" destId="{321E31BE-4B58-495A-8C06-A9FF177DD2CE}" srcOrd="1" destOrd="0" parTransId="{4377338D-81C1-4CA2-8251-6FA61DBC509A}" sibTransId="{046EA4CB-E22B-4EC4-87D1-C6D26F626F63}"/>
    <dgm:cxn modelId="{6D275080-8B77-4402-A4A0-29D3D1FA26FD}" srcId="{271A7406-7A40-45B7-ACCF-41C0F0F3E7E1}" destId="{1A274705-3596-4B27-A397-FBBA984E4878}" srcOrd="2" destOrd="0" parTransId="{B6BFD6D5-C4F7-4201-98DA-836BAA57D8BE}" sibTransId="{77EC4E85-BEE5-4C92-9B2B-988665C9FC8F}"/>
    <dgm:cxn modelId="{8414A6B5-9248-469C-8BEF-2EA60DA74561}" type="presOf" srcId="{321E31BE-4B58-495A-8C06-A9FF177DD2CE}" destId="{2EB5680F-8F27-478B-97E2-8CB64D5E2D6C}" srcOrd="1" destOrd="0" presId="urn:microsoft.com/office/officeart/2005/8/layout/lProcess2"/>
    <dgm:cxn modelId="{F6EB0F7B-D77F-44AE-BDEE-2B6F415450CC}" type="presParOf" srcId="{BB996D90-E850-4D83-924A-29929C5378CD}" destId="{EC97D69F-1CF1-4439-93FC-97229799D206}" srcOrd="0" destOrd="0" presId="urn:microsoft.com/office/officeart/2005/8/layout/lProcess2"/>
    <dgm:cxn modelId="{7301981E-F9CA-41F0-9C09-B0C5EB52EE68}" type="presParOf" srcId="{EC97D69F-1CF1-4439-93FC-97229799D206}" destId="{FBBB2658-06B2-4217-A635-3581FFB97947}" srcOrd="0" destOrd="0" presId="urn:microsoft.com/office/officeart/2005/8/layout/lProcess2"/>
    <dgm:cxn modelId="{159BBB99-91D0-4D9E-96FE-3A5518E73B55}" type="presParOf" srcId="{EC97D69F-1CF1-4439-93FC-97229799D206}" destId="{157C5FDD-FB38-414A-A834-0006CBF6D2D3}" srcOrd="1" destOrd="0" presId="urn:microsoft.com/office/officeart/2005/8/layout/lProcess2"/>
    <dgm:cxn modelId="{F56321CA-9E45-499F-B5B2-A5F744E111A4}" type="presParOf" srcId="{EC97D69F-1CF1-4439-93FC-97229799D206}" destId="{CCDB20CD-C2AD-4229-B194-4DFF4F30CEAF}" srcOrd="2" destOrd="0" presId="urn:microsoft.com/office/officeart/2005/8/layout/lProcess2"/>
    <dgm:cxn modelId="{5E539CAE-7CE6-454F-AA8A-28EC6089CAA0}" type="presParOf" srcId="{CCDB20CD-C2AD-4229-B194-4DFF4F30CEAF}" destId="{FBBF0469-C60E-482B-8225-0DA0CC0F94FB}" srcOrd="0" destOrd="0" presId="urn:microsoft.com/office/officeart/2005/8/layout/lProcess2"/>
    <dgm:cxn modelId="{4C86B0E0-7246-4C1B-A984-0790E6BEE87F}" type="presParOf" srcId="{FBBF0469-C60E-482B-8225-0DA0CC0F94FB}" destId="{990484A7-8CFD-4672-AA1E-2CEC7CF965BC}" srcOrd="0" destOrd="0" presId="urn:microsoft.com/office/officeart/2005/8/layout/lProcess2"/>
    <dgm:cxn modelId="{EA0CA255-1C86-4ABE-99ED-7D0C162E6E3A}" type="presParOf" srcId="{BB996D90-E850-4D83-924A-29929C5378CD}" destId="{DD5CF89C-AC69-4A64-9D05-6B72FAD069C3}" srcOrd="1" destOrd="0" presId="urn:microsoft.com/office/officeart/2005/8/layout/lProcess2"/>
    <dgm:cxn modelId="{AEA83667-7A99-470C-A0E6-8298C344342B}" type="presParOf" srcId="{BB996D90-E850-4D83-924A-29929C5378CD}" destId="{D04DC155-C5CD-4487-A347-599A8C2D8764}" srcOrd="2" destOrd="0" presId="urn:microsoft.com/office/officeart/2005/8/layout/lProcess2"/>
    <dgm:cxn modelId="{4D5B40AA-75BB-4F7E-B87C-1712EA116B32}" type="presParOf" srcId="{D04DC155-C5CD-4487-A347-599A8C2D8764}" destId="{4E026C6B-CCF3-4F99-A890-F2BE55C74813}" srcOrd="0" destOrd="0" presId="urn:microsoft.com/office/officeart/2005/8/layout/lProcess2"/>
    <dgm:cxn modelId="{C96E0A91-5A6E-48FC-97F8-31A63B9E4FBF}" type="presParOf" srcId="{D04DC155-C5CD-4487-A347-599A8C2D8764}" destId="{2EB5680F-8F27-478B-97E2-8CB64D5E2D6C}" srcOrd="1" destOrd="0" presId="urn:microsoft.com/office/officeart/2005/8/layout/lProcess2"/>
    <dgm:cxn modelId="{009D5A9F-F4D4-483E-8DE5-135130A43D75}" type="presParOf" srcId="{D04DC155-C5CD-4487-A347-599A8C2D8764}" destId="{60E6F997-DE9E-456D-BD7B-E8ED9BA6A2CC}" srcOrd="2" destOrd="0" presId="urn:microsoft.com/office/officeart/2005/8/layout/lProcess2"/>
    <dgm:cxn modelId="{95FE9AF2-2BD7-4020-9571-8249B9EE0929}" type="presParOf" srcId="{60E6F997-DE9E-456D-BD7B-E8ED9BA6A2CC}" destId="{366ACB3E-9C98-496F-954D-1184905991F7}" srcOrd="0" destOrd="0" presId="urn:microsoft.com/office/officeart/2005/8/layout/lProcess2"/>
    <dgm:cxn modelId="{E26C8039-C2CA-49F1-B424-3753CA57E779}" type="presParOf" srcId="{366ACB3E-9C98-496F-954D-1184905991F7}" destId="{28BD8E86-5F78-4815-9746-48429D23B0C9}" srcOrd="0" destOrd="0" presId="urn:microsoft.com/office/officeart/2005/8/layout/lProcess2"/>
    <dgm:cxn modelId="{178B551D-3A16-4030-BE57-DCA17F9A86AA}" type="presParOf" srcId="{BB996D90-E850-4D83-924A-29929C5378CD}" destId="{295F8B29-3631-4A93-BBF0-1A01A9921C24}" srcOrd="3" destOrd="0" presId="urn:microsoft.com/office/officeart/2005/8/layout/lProcess2"/>
    <dgm:cxn modelId="{9B883716-808E-4D2F-A3B0-512388B18414}" type="presParOf" srcId="{BB996D90-E850-4D83-924A-29929C5378CD}" destId="{6EB23757-03FC-4090-A008-3CE23784864A}" srcOrd="4" destOrd="0" presId="urn:microsoft.com/office/officeart/2005/8/layout/lProcess2"/>
    <dgm:cxn modelId="{FA035A7B-8479-461A-84F6-B248447D224F}" type="presParOf" srcId="{6EB23757-03FC-4090-A008-3CE23784864A}" destId="{F4354517-7892-4A7A-87A0-2FA29FEC8848}" srcOrd="0" destOrd="0" presId="urn:microsoft.com/office/officeart/2005/8/layout/lProcess2"/>
    <dgm:cxn modelId="{BAA1D8F3-012E-47EC-A659-49ADAB643C60}" type="presParOf" srcId="{6EB23757-03FC-4090-A008-3CE23784864A}" destId="{F52FED24-546D-4D7C-ACA6-403907DD8704}" srcOrd="1" destOrd="0" presId="urn:microsoft.com/office/officeart/2005/8/layout/lProcess2"/>
    <dgm:cxn modelId="{86BF5D0C-5FCC-456D-AF59-954D1B1935B2}" type="presParOf" srcId="{6EB23757-03FC-4090-A008-3CE23784864A}" destId="{F1547BBA-A39A-4E7D-A89D-7184A0544089}" srcOrd="2" destOrd="0" presId="urn:microsoft.com/office/officeart/2005/8/layout/lProcess2"/>
    <dgm:cxn modelId="{0112E51F-F025-4C8C-8B4F-2B1EDF1A5BF3}" type="presParOf" srcId="{F1547BBA-A39A-4E7D-A89D-7184A0544089}" destId="{5F2D91A1-F432-4A81-A8E7-AB6B469A1DF0}" srcOrd="0" destOrd="0" presId="urn:microsoft.com/office/officeart/2005/8/layout/lProcess2"/>
    <dgm:cxn modelId="{3359F6E5-D551-4043-9CEA-B103FE7C6F62}" type="presParOf" srcId="{5F2D91A1-F432-4A81-A8E7-AB6B469A1DF0}" destId="{12A23284-A14B-459B-9BD8-29E20586CB71}" srcOrd="0" destOrd="0" presId="urn:microsoft.com/office/officeart/2005/8/layout/lProcess2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7A8F928F-425D-481D-BC39-64FFC47D4312}">
      <dsp:nvSpPr>
        <dsp:cNvPr id="0" name=""/>
        <dsp:cNvSpPr/>
      </dsp:nvSpPr>
      <dsp:spPr>
        <a:xfrm>
          <a:off x="2921011" y="2154"/>
          <a:ext cx="2387577" cy="801337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i-FI" sz="1800" kern="1200" dirty="0" err="1" smtClean="0"/>
            <a:t>User</a:t>
          </a:r>
          <a:r>
            <a:rPr lang="fi-FI" sz="1800" kern="1200" dirty="0" smtClean="0"/>
            <a:t> </a:t>
          </a:r>
          <a:r>
            <a:rPr lang="fi-FI" sz="1800" kern="1200" dirty="0" err="1" smtClean="0"/>
            <a:t>accesses</a:t>
          </a:r>
          <a:r>
            <a:rPr lang="fi-FI" sz="1800" kern="1200" dirty="0" smtClean="0"/>
            <a:t> </a:t>
          </a:r>
          <a:r>
            <a:rPr lang="fi-FI" sz="1800" kern="1200" dirty="0" err="1" smtClean="0"/>
            <a:t>service</a:t>
          </a:r>
          <a:r>
            <a:rPr lang="fi-FI" sz="1800" kern="1200" dirty="0" smtClean="0"/>
            <a:t> </a:t>
          </a:r>
          <a:r>
            <a:rPr lang="fi-FI" sz="1800" kern="1200" dirty="0" err="1" smtClean="0"/>
            <a:t>provider</a:t>
          </a:r>
          <a:endParaRPr lang="en-US" sz="1800" kern="1200" dirty="0"/>
        </a:p>
      </dsp:txBody>
      <dsp:txXfrm>
        <a:off x="2921011" y="2154"/>
        <a:ext cx="2387577" cy="801337"/>
      </dsp:txXfrm>
    </dsp:sp>
    <dsp:sp modelId="{C68B1C97-C22E-4B2E-A7FD-0921239B11E4}">
      <dsp:nvSpPr>
        <dsp:cNvPr id="0" name=""/>
        <dsp:cNvSpPr/>
      </dsp:nvSpPr>
      <dsp:spPr>
        <a:xfrm rot="5400000">
          <a:off x="3964549" y="823524"/>
          <a:ext cx="300501" cy="360601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400" kern="1200"/>
        </a:p>
      </dsp:txBody>
      <dsp:txXfrm rot="5400000">
        <a:off x="3964549" y="823524"/>
        <a:ext cx="300501" cy="360601"/>
      </dsp:txXfrm>
    </dsp:sp>
    <dsp:sp modelId="{9162E488-46A8-4ACB-930B-E334E8DA1511}">
      <dsp:nvSpPr>
        <dsp:cNvPr id="0" name=""/>
        <dsp:cNvSpPr/>
      </dsp:nvSpPr>
      <dsp:spPr>
        <a:xfrm>
          <a:off x="2921011" y="1204159"/>
          <a:ext cx="2387577" cy="801337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i-FI" sz="1800" kern="1200" dirty="0" err="1" smtClean="0"/>
            <a:t>Selects</a:t>
          </a:r>
          <a:r>
            <a:rPr lang="fi-FI" sz="1800" kern="1200" dirty="0" smtClean="0"/>
            <a:t> a </a:t>
          </a:r>
          <a:r>
            <a:rPr lang="fi-FI" sz="1800" kern="1200" dirty="0" err="1" smtClean="0"/>
            <a:t>bank</a:t>
          </a:r>
          <a:endParaRPr lang="fi-FI" sz="1800" kern="1200" dirty="0" smtClean="0"/>
        </a:p>
      </dsp:txBody>
      <dsp:txXfrm>
        <a:off x="2921011" y="1204159"/>
        <a:ext cx="2387577" cy="801337"/>
      </dsp:txXfrm>
    </dsp:sp>
    <dsp:sp modelId="{07356152-5166-4B72-B6BA-10C719A01BDF}">
      <dsp:nvSpPr>
        <dsp:cNvPr id="0" name=""/>
        <dsp:cNvSpPr/>
      </dsp:nvSpPr>
      <dsp:spPr>
        <a:xfrm rot="5400000">
          <a:off x="3964549" y="2025530"/>
          <a:ext cx="300501" cy="360601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400" kern="1200"/>
        </a:p>
      </dsp:txBody>
      <dsp:txXfrm rot="5400000">
        <a:off x="3964549" y="2025530"/>
        <a:ext cx="300501" cy="360601"/>
      </dsp:txXfrm>
    </dsp:sp>
    <dsp:sp modelId="{1E808748-8136-423A-8163-0E443D6B3D87}">
      <dsp:nvSpPr>
        <dsp:cNvPr id="0" name=""/>
        <dsp:cNvSpPr/>
      </dsp:nvSpPr>
      <dsp:spPr>
        <a:xfrm>
          <a:off x="2921011" y="2406165"/>
          <a:ext cx="2387577" cy="801337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i-FI" sz="1800" kern="1200" dirty="0" err="1" smtClean="0"/>
            <a:t>Redirect</a:t>
          </a:r>
          <a:r>
            <a:rPr lang="fi-FI" sz="1800" kern="1200" dirty="0" smtClean="0"/>
            <a:t>, </a:t>
          </a:r>
          <a:r>
            <a:rPr lang="fi-FI" sz="1800" kern="1200" dirty="0" err="1" smtClean="0"/>
            <a:t>authenticates</a:t>
          </a:r>
          <a:r>
            <a:rPr lang="fi-FI" sz="1800" kern="1200" dirty="0" smtClean="0"/>
            <a:t> at </a:t>
          </a:r>
          <a:r>
            <a:rPr lang="fi-FI" sz="1800" kern="1200" dirty="0" err="1" smtClean="0"/>
            <a:t>bank</a:t>
          </a:r>
          <a:endParaRPr lang="en-US" sz="1800" kern="1200" dirty="0"/>
        </a:p>
      </dsp:txBody>
      <dsp:txXfrm>
        <a:off x="2921011" y="2406165"/>
        <a:ext cx="2387577" cy="801337"/>
      </dsp:txXfrm>
    </dsp:sp>
    <dsp:sp modelId="{D142AF14-0266-49EF-A70D-BB5581B02BB1}">
      <dsp:nvSpPr>
        <dsp:cNvPr id="0" name=""/>
        <dsp:cNvSpPr/>
      </dsp:nvSpPr>
      <dsp:spPr>
        <a:xfrm rot="5400000">
          <a:off x="3992867" y="3189778"/>
          <a:ext cx="243865" cy="360601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200" kern="1200"/>
        </a:p>
      </dsp:txBody>
      <dsp:txXfrm rot="5400000">
        <a:off x="3992867" y="3189778"/>
        <a:ext cx="243865" cy="360601"/>
      </dsp:txXfrm>
    </dsp:sp>
    <dsp:sp modelId="{5BB3D24E-1B4B-4A7B-9AE6-39C7B01B678B}">
      <dsp:nvSpPr>
        <dsp:cNvPr id="0" name=""/>
        <dsp:cNvSpPr/>
      </dsp:nvSpPr>
      <dsp:spPr>
        <a:xfrm>
          <a:off x="2921011" y="3532656"/>
          <a:ext cx="2387577" cy="801337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i-FI" sz="1800" kern="1200" dirty="0" err="1" smtClean="0"/>
            <a:t>Redirect</a:t>
          </a:r>
          <a:r>
            <a:rPr lang="fi-FI" sz="1800" kern="1200" dirty="0" smtClean="0"/>
            <a:t>, </a:t>
          </a:r>
          <a:r>
            <a:rPr lang="fi-FI" sz="1800" kern="1200" dirty="0" err="1" smtClean="0"/>
            <a:t>returns</a:t>
          </a:r>
          <a:r>
            <a:rPr lang="fi-FI" sz="1800" kern="1200" dirty="0" smtClean="0"/>
            <a:t> to </a:t>
          </a:r>
          <a:r>
            <a:rPr lang="fi-FI" sz="1800" kern="1200" dirty="0" err="1" smtClean="0"/>
            <a:t>service</a:t>
          </a:r>
          <a:endParaRPr lang="en-US" sz="1800" kern="1200" dirty="0"/>
        </a:p>
      </dsp:txBody>
      <dsp:txXfrm>
        <a:off x="2921011" y="3532656"/>
        <a:ext cx="2387577" cy="801337"/>
      </dsp:txXfrm>
    </dsp:sp>
  </dsp:spTree>
</dsp:drawing>
</file>

<file path=ppt/diagrams/drawing2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9EA75B73-0324-4F1C-BA98-1AB98CC88825}">
      <dsp:nvSpPr>
        <dsp:cNvPr id="0" name=""/>
        <dsp:cNvSpPr/>
      </dsp:nvSpPr>
      <dsp:spPr>
        <a:xfrm rot="5400000">
          <a:off x="197744" y="681725"/>
          <a:ext cx="1060910" cy="128319"/>
        </a:xfrm>
        <a:prstGeom prst="rect">
          <a:avLst/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B51DF01-86AE-4D1B-8D67-A6DD0A8A3F85}">
      <dsp:nvSpPr>
        <dsp:cNvPr id="0" name=""/>
        <dsp:cNvSpPr/>
      </dsp:nvSpPr>
      <dsp:spPr>
        <a:xfrm>
          <a:off x="438834" y="272"/>
          <a:ext cx="1425773" cy="85546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i-FI" sz="1200" kern="1200" dirty="0" smtClean="0"/>
            <a:t>User accesses service provider application</a:t>
          </a:r>
          <a:endParaRPr lang="fi-FI" sz="1200" kern="1200" dirty="0"/>
        </a:p>
      </dsp:txBody>
      <dsp:txXfrm>
        <a:off x="438834" y="272"/>
        <a:ext cx="1425773" cy="855464"/>
      </dsp:txXfrm>
    </dsp:sp>
    <dsp:sp modelId="{945ED3DA-22E5-4146-BA35-0F1CFAACB73B}">
      <dsp:nvSpPr>
        <dsp:cNvPr id="0" name=""/>
        <dsp:cNvSpPr/>
      </dsp:nvSpPr>
      <dsp:spPr>
        <a:xfrm rot="5400000">
          <a:off x="197744" y="1751055"/>
          <a:ext cx="1060910" cy="128319"/>
        </a:xfrm>
        <a:prstGeom prst="rect">
          <a:avLst/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0DC0A27-98D6-434D-BAB9-0AA66B23F519}">
      <dsp:nvSpPr>
        <dsp:cNvPr id="0" name=""/>
        <dsp:cNvSpPr/>
      </dsp:nvSpPr>
      <dsp:spPr>
        <a:xfrm>
          <a:off x="438834" y="1069602"/>
          <a:ext cx="1425773" cy="85546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i-FI" sz="1200" kern="1200" dirty="0" smtClean="0"/>
            <a:t>Users enters a telephone number and optional anti-spam code</a:t>
          </a:r>
          <a:endParaRPr lang="fi-FI" sz="1200" kern="1200" dirty="0"/>
        </a:p>
      </dsp:txBody>
      <dsp:txXfrm>
        <a:off x="438834" y="1069602"/>
        <a:ext cx="1425773" cy="855464"/>
      </dsp:txXfrm>
    </dsp:sp>
    <dsp:sp modelId="{09E2507C-DED3-4D0D-A913-89EFA4496F58}">
      <dsp:nvSpPr>
        <dsp:cNvPr id="0" name=""/>
        <dsp:cNvSpPr/>
      </dsp:nvSpPr>
      <dsp:spPr>
        <a:xfrm rot="5400000">
          <a:off x="197744" y="2820385"/>
          <a:ext cx="1060910" cy="128319"/>
        </a:xfrm>
        <a:prstGeom prst="rect">
          <a:avLst/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1E9583D3-EB02-4EF3-9F34-316426AFE1AB}">
      <dsp:nvSpPr>
        <dsp:cNvPr id="0" name=""/>
        <dsp:cNvSpPr/>
      </dsp:nvSpPr>
      <dsp:spPr>
        <a:xfrm>
          <a:off x="438834" y="2138933"/>
          <a:ext cx="1425773" cy="85546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i-FI" sz="1200" kern="1200" dirty="0" smtClean="0"/>
            <a:t>The request is sent to the operator</a:t>
          </a:r>
          <a:endParaRPr lang="fi-FI" sz="1200" kern="1200" dirty="0"/>
        </a:p>
      </dsp:txBody>
      <dsp:txXfrm>
        <a:off x="438834" y="2138933"/>
        <a:ext cx="1425773" cy="855464"/>
      </dsp:txXfrm>
    </dsp:sp>
    <dsp:sp modelId="{03A735AB-C7EE-40F1-9C28-2DD05F43CAF2}">
      <dsp:nvSpPr>
        <dsp:cNvPr id="0" name=""/>
        <dsp:cNvSpPr/>
      </dsp:nvSpPr>
      <dsp:spPr>
        <a:xfrm>
          <a:off x="732409" y="3355050"/>
          <a:ext cx="1887858" cy="128319"/>
        </a:xfrm>
        <a:prstGeom prst="rect">
          <a:avLst/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A5341BF0-9B57-4600-9459-D51A9B277B86}">
      <dsp:nvSpPr>
        <dsp:cNvPr id="0" name=""/>
        <dsp:cNvSpPr/>
      </dsp:nvSpPr>
      <dsp:spPr>
        <a:xfrm>
          <a:off x="438834" y="3208263"/>
          <a:ext cx="1425773" cy="85546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i-FI" sz="1200" kern="1200" dirty="0" smtClean="0"/>
            <a:t>User notified on phone of signing request</a:t>
          </a:r>
          <a:endParaRPr lang="fi-FI" sz="1200" kern="1200" dirty="0" smtClean="0"/>
        </a:p>
      </dsp:txBody>
      <dsp:txXfrm>
        <a:off x="438834" y="3208263"/>
        <a:ext cx="1425773" cy="855464"/>
      </dsp:txXfrm>
    </dsp:sp>
    <dsp:sp modelId="{44F0503E-FBB4-4146-A989-FC9F1E4FF26D}">
      <dsp:nvSpPr>
        <dsp:cNvPr id="0" name=""/>
        <dsp:cNvSpPr/>
      </dsp:nvSpPr>
      <dsp:spPr>
        <a:xfrm rot="16200000">
          <a:off x="2094022" y="2820385"/>
          <a:ext cx="1060910" cy="128319"/>
        </a:xfrm>
        <a:prstGeom prst="rect">
          <a:avLst/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D2AF0D7-12FA-4B0B-A624-FF28BBF7F2CA}">
      <dsp:nvSpPr>
        <dsp:cNvPr id="0" name=""/>
        <dsp:cNvSpPr/>
      </dsp:nvSpPr>
      <dsp:spPr>
        <a:xfrm>
          <a:off x="2335113" y="3208263"/>
          <a:ext cx="1425773" cy="85546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i-FI" sz="1200" kern="1200" dirty="0" smtClean="0"/>
            <a:t>User verifies session identifier on phone matches what is on screen. </a:t>
          </a:r>
          <a:endParaRPr lang="fi-FI" sz="1200" kern="1200" dirty="0"/>
        </a:p>
      </dsp:txBody>
      <dsp:txXfrm>
        <a:off x="2335113" y="3208263"/>
        <a:ext cx="1425773" cy="855464"/>
      </dsp:txXfrm>
    </dsp:sp>
    <dsp:sp modelId="{7CF22F8F-C4DD-415A-8484-455C0C343C06}">
      <dsp:nvSpPr>
        <dsp:cNvPr id="0" name=""/>
        <dsp:cNvSpPr/>
      </dsp:nvSpPr>
      <dsp:spPr>
        <a:xfrm rot="16200000">
          <a:off x="2094022" y="1751055"/>
          <a:ext cx="1060910" cy="128319"/>
        </a:xfrm>
        <a:prstGeom prst="rect">
          <a:avLst/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53E37CB-7672-4F33-91EF-5580546C5422}">
      <dsp:nvSpPr>
        <dsp:cNvPr id="0" name=""/>
        <dsp:cNvSpPr/>
      </dsp:nvSpPr>
      <dsp:spPr>
        <a:xfrm>
          <a:off x="2335113" y="2138933"/>
          <a:ext cx="1425773" cy="85546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i-FI" sz="1200" kern="1200" dirty="0" smtClean="0"/>
            <a:t>User reads any other binding text in the request.</a:t>
          </a:r>
          <a:endParaRPr lang="fi-FI" sz="1200" kern="1200" dirty="0"/>
        </a:p>
      </dsp:txBody>
      <dsp:txXfrm>
        <a:off x="2335113" y="2138933"/>
        <a:ext cx="1425773" cy="855464"/>
      </dsp:txXfrm>
    </dsp:sp>
    <dsp:sp modelId="{0B20E4C5-AB39-4B1A-BC44-6268C0B03C89}">
      <dsp:nvSpPr>
        <dsp:cNvPr id="0" name=""/>
        <dsp:cNvSpPr/>
      </dsp:nvSpPr>
      <dsp:spPr>
        <a:xfrm rot="16200000">
          <a:off x="2094022" y="681725"/>
          <a:ext cx="1060910" cy="128319"/>
        </a:xfrm>
        <a:prstGeom prst="rect">
          <a:avLst/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470718C-BCF6-4B1E-996D-E0DE5E9E40D3}">
      <dsp:nvSpPr>
        <dsp:cNvPr id="0" name=""/>
        <dsp:cNvSpPr/>
      </dsp:nvSpPr>
      <dsp:spPr>
        <a:xfrm>
          <a:off x="2335113" y="1069602"/>
          <a:ext cx="1425773" cy="85546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i-FI" sz="1200" kern="1200" dirty="0" smtClean="0"/>
            <a:t>User presses OK to accept request</a:t>
          </a:r>
          <a:endParaRPr lang="fi-FI" sz="1200" kern="1200" dirty="0"/>
        </a:p>
      </dsp:txBody>
      <dsp:txXfrm>
        <a:off x="2335113" y="1069602"/>
        <a:ext cx="1425773" cy="855464"/>
      </dsp:txXfrm>
    </dsp:sp>
    <dsp:sp modelId="{83856EE7-7BF5-42EC-91FB-384CEB4CD054}">
      <dsp:nvSpPr>
        <dsp:cNvPr id="0" name=""/>
        <dsp:cNvSpPr/>
      </dsp:nvSpPr>
      <dsp:spPr>
        <a:xfrm>
          <a:off x="2628687" y="147060"/>
          <a:ext cx="1887858" cy="128319"/>
        </a:xfrm>
        <a:prstGeom prst="rect">
          <a:avLst/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762E776-FE9E-4219-B899-FAE233999CB9}">
      <dsp:nvSpPr>
        <dsp:cNvPr id="0" name=""/>
        <dsp:cNvSpPr/>
      </dsp:nvSpPr>
      <dsp:spPr>
        <a:xfrm>
          <a:off x="2335113" y="272"/>
          <a:ext cx="1425773" cy="85546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i-FI" sz="1200" kern="1200" dirty="0" smtClean="0"/>
            <a:t>User enter PIN code</a:t>
          </a:r>
          <a:endParaRPr lang="fi-FI" sz="1200" kern="1200" dirty="0"/>
        </a:p>
      </dsp:txBody>
      <dsp:txXfrm>
        <a:off x="2335113" y="272"/>
        <a:ext cx="1425773" cy="855464"/>
      </dsp:txXfrm>
    </dsp:sp>
    <dsp:sp modelId="{7C588607-D4D2-493E-8FEA-CB17F404173B}">
      <dsp:nvSpPr>
        <dsp:cNvPr id="0" name=""/>
        <dsp:cNvSpPr/>
      </dsp:nvSpPr>
      <dsp:spPr>
        <a:xfrm rot="5400000">
          <a:off x="3990301" y="681725"/>
          <a:ext cx="1060910" cy="128319"/>
        </a:xfrm>
        <a:prstGeom prst="rect">
          <a:avLst/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D161ED21-FB1E-4A37-B7CB-32C80178C799}">
      <dsp:nvSpPr>
        <dsp:cNvPr id="0" name=""/>
        <dsp:cNvSpPr/>
      </dsp:nvSpPr>
      <dsp:spPr>
        <a:xfrm>
          <a:off x="4231391" y="272"/>
          <a:ext cx="1425773" cy="85546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i-FI" sz="1200" kern="1200" dirty="0" smtClean="0"/>
            <a:t>The request is signed on the phone and sent to the operator</a:t>
          </a:r>
          <a:endParaRPr lang="fi-FI" sz="1200" kern="1200" dirty="0"/>
        </a:p>
      </dsp:txBody>
      <dsp:txXfrm>
        <a:off x="4231391" y="272"/>
        <a:ext cx="1425773" cy="855464"/>
      </dsp:txXfrm>
    </dsp:sp>
    <dsp:sp modelId="{063C637D-1C0E-4E94-A652-C8909365734F}">
      <dsp:nvSpPr>
        <dsp:cNvPr id="0" name=""/>
        <dsp:cNvSpPr/>
      </dsp:nvSpPr>
      <dsp:spPr>
        <a:xfrm rot="5400000">
          <a:off x="3990301" y="1751055"/>
          <a:ext cx="1060910" cy="128319"/>
        </a:xfrm>
        <a:prstGeom prst="rect">
          <a:avLst/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D72BCD4-B358-404F-953D-E3341C1F6EE0}">
      <dsp:nvSpPr>
        <dsp:cNvPr id="0" name=""/>
        <dsp:cNvSpPr/>
      </dsp:nvSpPr>
      <dsp:spPr>
        <a:xfrm>
          <a:off x="4231391" y="1069602"/>
          <a:ext cx="1425773" cy="85546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i-FI" sz="1200" kern="1200" dirty="0" smtClean="0"/>
            <a:t>Operator returns user identity and possible attributes</a:t>
          </a:r>
          <a:endParaRPr lang="fi-FI" sz="1200" kern="1200" dirty="0"/>
        </a:p>
      </dsp:txBody>
      <dsp:txXfrm>
        <a:off x="4231391" y="1069602"/>
        <a:ext cx="1425773" cy="855464"/>
      </dsp:txXfrm>
    </dsp:sp>
    <dsp:sp modelId="{4A387341-0FFE-407C-AE70-CBDA8C2B5A3D}">
      <dsp:nvSpPr>
        <dsp:cNvPr id="0" name=""/>
        <dsp:cNvSpPr/>
      </dsp:nvSpPr>
      <dsp:spPr>
        <a:xfrm>
          <a:off x="4231391" y="2138933"/>
          <a:ext cx="1425773" cy="85546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i-FI" sz="1200" kern="1200" dirty="0" smtClean="0"/>
            <a:t>Access to the application is granted</a:t>
          </a:r>
          <a:endParaRPr lang="fi-FI" sz="1200" kern="1200" dirty="0"/>
        </a:p>
      </dsp:txBody>
      <dsp:txXfrm>
        <a:off x="4231391" y="2138933"/>
        <a:ext cx="1425773" cy="855464"/>
      </dsp:txXfrm>
    </dsp:sp>
  </dsp:spTree>
</dsp:drawing>
</file>

<file path=ppt/diagrams/drawing3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9EA75B73-0324-4F1C-BA98-1AB98CC88825}">
      <dsp:nvSpPr>
        <dsp:cNvPr id="0" name=""/>
        <dsp:cNvSpPr/>
      </dsp:nvSpPr>
      <dsp:spPr>
        <a:xfrm rot="5400000">
          <a:off x="197744" y="681725"/>
          <a:ext cx="1060910" cy="128319"/>
        </a:xfrm>
        <a:prstGeom prst="rect">
          <a:avLst/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B51DF01-86AE-4D1B-8D67-A6DD0A8A3F85}">
      <dsp:nvSpPr>
        <dsp:cNvPr id="0" name=""/>
        <dsp:cNvSpPr/>
      </dsp:nvSpPr>
      <dsp:spPr>
        <a:xfrm>
          <a:off x="438834" y="272"/>
          <a:ext cx="1425773" cy="85546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i-FI" sz="1100" kern="1200" dirty="0" smtClean="0"/>
            <a:t>User accesses service provider application</a:t>
          </a:r>
          <a:endParaRPr lang="fi-FI" sz="1100" kern="1200" dirty="0"/>
        </a:p>
      </dsp:txBody>
      <dsp:txXfrm>
        <a:off x="438834" y="272"/>
        <a:ext cx="1425773" cy="855464"/>
      </dsp:txXfrm>
    </dsp:sp>
    <dsp:sp modelId="{945ED3DA-22E5-4146-BA35-0F1CFAACB73B}">
      <dsp:nvSpPr>
        <dsp:cNvPr id="0" name=""/>
        <dsp:cNvSpPr/>
      </dsp:nvSpPr>
      <dsp:spPr>
        <a:xfrm rot="5400000">
          <a:off x="197744" y="1751055"/>
          <a:ext cx="1060910" cy="128319"/>
        </a:xfrm>
        <a:prstGeom prst="rect">
          <a:avLst/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0DC0A27-98D6-434D-BAB9-0AA66B23F519}">
      <dsp:nvSpPr>
        <dsp:cNvPr id="0" name=""/>
        <dsp:cNvSpPr/>
      </dsp:nvSpPr>
      <dsp:spPr>
        <a:xfrm>
          <a:off x="438834" y="1069602"/>
          <a:ext cx="1425773" cy="85546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i-FI" sz="1100" kern="1200" dirty="0" smtClean="0"/>
            <a:t>Users enters username (and optionally password)</a:t>
          </a:r>
          <a:endParaRPr lang="fi-FI" sz="1100" kern="1200" dirty="0"/>
        </a:p>
      </dsp:txBody>
      <dsp:txXfrm>
        <a:off x="438834" y="1069602"/>
        <a:ext cx="1425773" cy="855464"/>
      </dsp:txXfrm>
    </dsp:sp>
    <dsp:sp modelId="{09E2507C-DED3-4D0D-A913-89EFA4496F58}">
      <dsp:nvSpPr>
        <dsp:cNvPr id="0" name=""/>
        <dsp:cNvSpPr/>
      </dsp:nvSpPr>
      <dsp:spPr>
        <a:xfrm rot="5400000">
          <a:off x="197744" y="2820385"/>
          <a:ext cx="1060910" cy="128319"/>
        </a:xfrm>
        <a:prstGeom prst="rect">
          <a:avLst/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1E9583D3-EB02-4EF3-9F34-316426AFE1AB}">
      <dsp:nvSpPr>
        <dsp:cNvPr id="0" name=""/>
        <dsp:cNvSpPr/>
      </dsp:nvSpPr>
      <dsp:spPr>
        <a:xfrm>
          <a:off x="438834" y="2138933"/>
          <a:ext cx="1425773" cy="85546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i-FI" sz="1100" kern="1200" dirty="0" smtClean="0"/>
            <a:t>RP retrieves existing phone number and the request is sent to the operator</a:t>
          </a:r>
          <a:endParaRPr lang="fi-FI" sz="1100" kern="1200" dirty="0"/>
        </a:p>
      </dsp:txBody>
      <dsp:txXfrm>
        <a:off x="438834" y="2138933"/>
        <a:ext cx="1425773" cy="855464"/>
      </dsp:txXfrm>
    </dsp:sp>
    <dsp:sp modelId="{03A735AB-C7EE-40F1-9C28-2DD05F43CAF2}">
      <dsp:nvSpPr>
        <dsp:cNvPr id="0" name=""/>
        <dsp:cNvSpPr/>
      </dsp:nvSpPr>
      <dsp:spPr>
        <a:xfrm>
          <a:off x="732409" y="3355050"/>
          <a:ext cx="1887858" cy="128319"/>
        </a:xfrm>
        <a:prstGeom prst="rect">
          <a:avLst/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A5341BF0-9B57-4600-9459-D51A9B277B86}">
      <dsp:nvSpPr>
        <dsp:cNvPr id="0" name=""/>
        <dsp:cNvSpPr/>
      </dsp:nvSpPr>
      <dsp:spPr>
        <a:xfrm>
          <a:off x="438834" y="3208263"/>
          <a:ext cx="1425773" cy="85546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i-FI" sz="1100" kern="1200" dirty="0" smtClean="0"/>
            <a:t>User notified on phone of signing request</a:t>
          </a:r>
          <a:endParaRPr lang="fi-FI" sz="1100" kern="1200" dirty="0" smtClean="0"/>
        </a:p>
      </dsp:txBody>
      <dsp:txXfrm>
        <a:off x="438834" y="3208263"/>
        <a:ext cx="1425773" cy="855464"/>
      </dsp:txXfrm>
    </dsp:sp>
    <dsp:sp modelId="{44F0503E-FBB4-4146-A989-FC9F1E4FF26D}">
      <dsp:nvSpPr>
        <dsp:cNvPr id="0" name=""/>
        <dsp:cNvSpPr/>
      </dsp:nvSpPr>
      <dsp:spPr>
        <a:xfrm rot="16200000">
          <a:off x="2094022" y="2820385"/>
          <a:ext cx="1060910" cy="128319"/>
        </a:xfrm>
        <a:prstGeom prst="rect">
          <a:avLst/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D2AF0D7-12FA-4B0B-A624-FF28BBF7F2CA}">
      <dsp:nvSpPr>
        <dsp:cNvPr id="0" name=""/>
        <dsp:cNvSpPr/>
      </dsp:nvSpPr>
      <dsp:spPr>
        <a:xfrm>
          <a:off x="2335113" y="3208263"/>
          <a:ext cx="1425773" cy="85546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i-FI" sz="1100" kern="1200" dirty="0" smtClean="0"/>
            <a:t>User verifies session identifier on phone matches what is on screen. </a:t>
          </a:r>
          <a:endParaRPr lang="fi-FI" sz="1100" kern="1200" dirty="0"/>
        </a:p>
      </dsp:txBody>
      <dsp:txXfrm>
        <a:off x="2335113" y="3208263"/>
        <a:ext cx="1425773" cy="855464"/>
      </dsp:txXfrm>
    </dsp:sp>
    <dsp:sp modelId="{7CF22F8F-C4DD-415A-8484-455C0C343C06}">
      <dsp:nvSpPr>
        <dsp:cNvPr id="0" name=""/>
        <dsp:cNvSpPr/>
      </dsp:nvSpPr>
      <dsp:spPr>
        <a:xfrm rot="16200000">
          <a:off x="2094022" y="1751055"/>
          <a:ext cx="1060910" cy="128319"/>
        </a:xfrm>
        <a:prstGeom prst="rect">
          <a:avLst/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53E37CB-7672-4F33-91EF-5580546C5422}">
      <dsp:nvSpPr>
        <dsp:cNvPr id="0" name=""/>
        <dsp:cNvSpPr/>
      </dsp:nvSpPr>
      <dsp:spPr>
        <a:xfrm>
          <a:off x="2335113" y="2138933"/>
          <a:ext cx="1425773" cy="85546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i-FI" sz="1100" kern="1200" dirty="0" smtClean="0"/>
            <a:t>User reads any other binding text in the request.</a:t>
          </a:r>
          <a:endParaRPr lang="fi-FI" sz="1100" kern="1200" dirty="0"/>
        </a:p>
      </dsp:txBody>
      <dsp:txXfrm>
        <a:off x="2335113" y="2138933"/>
        <a:ext cx="1425773" cy="855464"/>
      </dsp:txXfrm>
    </dsp:sp>
    <dsp:sp modelId="{0B20E4C5-AB39-4B1A-BC44-6268C0B03C89}">
      <dsp:nvSpPr>
        <dsp:cNvPr id="0" name=""/>
        <dsp:cNvSpPr/>
      </dsp:nvSpPr>
      <dsp:spPr>
        <a:xfrm rot="16200000">
          <a:off x="2094022" y="681725"/>
          <a:ext cx="1060910" cy="128319"/>
        </a:xfrm>
        <a:prstGeom prst="rect">
          <a:avLst/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470718C-BCF6-4B1E-996D-E0DE5E9E40D3}">
      <dsp:nvSpPr>
        <dsp:cNvPr id="0" name=""/>
        <dsp:cNvSpPr/>
      </dsp:nvSpPr>
      <dsp:spPr>
        <a:xfrm>
          <a:off x="2335113" y="1069602"/>
          <a:ext cx="1425773" cy="85546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i-FI" sz="1100" kern="1200" dirty="0" smtClean="0"/>
            <a:t>User presses OK to accept request</a:t>
          </a:r>
          <a:endParaRPr lang="fi-FI" sz="1100" kern="1200" dirty="0"/>
        </a:p>
      </dsp:txBody>
      <dsp:txXfrm>
        <a:off x="2335113" y="1069602"/>
        <a:ext cx="1425773" cy="855464"/>
      </dsp:txXfrm>
    </dsp:sp>
    <dsp:sp modelId="{83856EE7-7BF5-42EC-91FB-384CEB4CD054}">
      <dsp:nvSpPr>
        <dsp:cNvPr id="0" name=""/>
        <dsp:cNvSpPr/>
      </dsp:nvSpPr>
      <dsp:spPr>
        <a:xfrm>
          <a:off x="2628687" y="147060"/>
          <a:ext cx="1887858" cy="128319"/>
        </a:xfrm>
        <a:prstGeom prst="rect">
          <a:avLst/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762E776-FE9E-4219-B899-FAE233999CB9}">
      <dsp:nvSpPr>
        <dsp:cNvPr id="0" name=""/>
        <dsp:cNvSpPr/>
      </dsp:nvSpPr>
      <dsp:spPr>
        <a:xfrm>
          <a:off x="2335113" y="272"/>
          <a:ext cx="1425773" cy="85546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i-FI" sz="1100" kern="1200" dirty="0" smtClean="0"/>
            <a:t>User enter PIN code</a:t>
          </a:r>
          <a:endParaRPr lang="fi-FI" sz="1100" kern="1200" dirty="0"/>
        </a:p>
      </dsp:txBody>
      <dsp:txXfrm>
        <a:off x="2335113" y="272"/>
        <a:ext cx="1425773" cy="855464"/>
      </dsp:txXfrm>
    </dsp:sp>
    <dsp:sp modelId="{7C588607-D4D2-493E-8FEA-CB17F404173B}">
      <dsp:nvSpPr>
        <dsp:cNvPr id="0" name=""/>
        <dsp:cNvSpPr/>
      </dsp:nvSpPr>
      <dsp:spPr>
        <a:xfrm rot="5400000">
          <a:off x="3990301" y="681725"/>
          <a:ext cx="1060910" cy="128319"/>
        </a:xfrm>
        <a:prstGeom prst="rect">
          <a:avLst/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D161ED21-FB1E-4A37-B7CB-32C80178C799}">
      <dsp:nvSpPr>
        <dsp:cNvPr id="0" name=""/>
        <dsp:cNvSpPr/>
      </dsp:nvSpPr>
      <dsp:spPr>
        <a:xfrm>
          <a:off x="4231391" y="272"/>
          <a:ext cx="1425773" cy="85546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i-FI" sz="1100" kern="1200" dirty="0" smtClean="0"/>
            <a:t>The request is signed on the phone and sent to the operator</a:t>
          </a:r>
          <a:endParaRPr lang="fi-FI" sz="1100" kern="1200" dirty="0"/>
        </a:p>
      </dsp:txBody>
      <dsp:txXfrm>
        <a:off x="4231391" y="272"/>
        <a:ext cx="1425773" cy="855464"/>
      </dsp:txXfrm>
    </dsp:sp>
    <dsp:sp modelId="{063C637D-1C0E-4E94-A652-C8909365734F}">
      <dsp:nvSpPr>
        <dsp:cNvPr id="0" name=""/>
        <dsp:cNvSpPr/>
      </dsp:nvSpPr>
      <dsp:spPr>
        <a:xfrm rot="5400000">
          <a:off x="3990301" y="1751055"/>
          <a:ext cx="1060910" cy="128319"/>
        </a:xfrm>
        <a:prstGeom prst="rect">
          <a:avLst/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D72BCD4-B358-404F-953D-E3341C1F6EE0}">
      <dsp:nvSpPr>
        <dsp:cNvPr id="0" name=""/>
        <dsp:cNvSpPr/>
      </dsp:nvSpPr>
      <dsp:spPr>
        <a:xfrm>
          <a:off x="4231391" y="1069602"/>
          <a:ext cx="1425773" cy="85546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i-FI" sz="1100" kern="1200" dirty="0" smtClean="0"/>
            <a:t>Operator returns user identity and possible attributes</a:t>
          </a:r>
          <a:endParaRPr lang="fi-FI" sz="1100" kern="1200" dirty="0"/>
        </a:p>
      </dsp:txBody>
      <dsp:txXfrm>
        <a:off x="4231391" y="1069602"/>
        <a:ext cx="1425773" cy="855464"/>
      </dsp:txXfrm>
    </dsp:sp>
    <dsp:sp modelId="{4A387341-0FFE-407C-AE70-CBDA8C2B5A3D}">
      <dsp:nvSpPr>
        <dsp:cNvPr id="0" name=""/>
        <dsp:cNvSpPr/>
      </dsp:nvSpPr>
      <dsp:spPr>
        <a:xfrm>
          <a:off x="4231391" y="2138933"/>
          <a:ext cx="1425773" cy="85546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i-FI" sz="1100" kern="1200" dirty="0" smtClean="0"/>
            <a:t>Access to the application is granted</a:t>
          </a:r>
          <a:endParaRPr lang="fi-FI" sz="1100" kern="1200" dirty="0"/>
        </a:p>
      </dsp:txBody>
      <dsp:txXfrm>
        <a:off x="4231391" y="2138933"/>
        <a:ext cx="1425773" cy="855464"/>
      </dsp:txXfrm>
    </dsp:sp>
  </dsp:spTree>
</dsp:drawing>
</file>

<file path=ppt/diagrams/drawing4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FBBB2658-06B2-4217-A635-3581FFB97947}">
      <dsp:nvSpPr>
        <dsp:cNvPr id="0" name=""/>
        <dsp:cNvSpPr/>
      </dsp:nvSpPr>
      <dsp:spPr>
        <a:xfrm>
          <a:off x="1004" y="0"/>
          <a:ext cx="2611933" cy="4411661"/>
        </a:xfrm>
        <a:prstGeom prst="roundRect">
          <a:avLst>
            <a:gd name="adj" fmla="val 1000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5730" tIns="125730" rIns="125730" bIns="125730" numCol="1" spcCol="1270" anchor="ctr" anchorCtr="0">
          <a:noAutofit/>
        </a:bodyPr>
        <a:lstStyle/>
        <a:p>
          <a:pPr lvl="0" algn="ctr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i-FI" sz="3300" kern="1200" dirty="0" smtClean="0"/>
            <a:t>Banks</a:t>
          </a:r>
          <a:endParaRPr lang="en-US" sz="3300" kern="1200" dirty="0"/>
        </a:p>
      </dsp:txBody>
      <dsp:txXfrm>
        <a:off x="1004" y="0"/>
        <a:ext cx="2611933" cy="1323498"/>
      </dsp:txXfrm>
    </dsp:sp>
    <dsp:sp modelId="{990484A7-8CFD-4672-AA1E-2CEC7CF965BC}">
      <dsp:nvSpPr>
        <dsp:cNvPr id="0" name=""/>
        <dsp:cNvSpPr/>
      </dsp:nvSpPr>
      <dsp:spPr>
        <a:xfrm>
          <a:off x="262197" y="1323498"/>
          <a:ext cx="2089546" cy="286758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8740" tIns="59055" rIns="78740" bIns="59055" numCol="1" spcCol="1270" anchor="ctr" anchorCtr="0">
          <a:noAutofit/>
        </a:bodyPr>
        <a:lstStyle/>
        <a:p>
          <a:pPr lvl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i-FI" sz="3100" kern="1200" dirty="0" smtClean="0"/>
            <a:t>TUPAS</a:t>
          </a:r>
          <a:endParaRPr lang="en-US" sz="3100" kern="1200" dirty="0"/>
        </a:p>
      </dsp:txBody>
      <dsp:txXfrm>
        <a:off x="262197" y="1323498"/>
        <a:ext cx="2089546" cy="2867580"/>
      </dsp:txXfrm>
    </dsp:sp>
    <dsp:sp modelId="{4E026C6B-CCF3-4F99-A890-F2BE55C74813}">
      <dsp:nvSpPr>
        <dsp:cNvPr id="0" name=""/>
        <dsp:cNvSpPr/>
      </dsp:nvSpPr>
      <dsp:spPr>
        <a:xfrm>
          <a:off x="2808833" y="0"/>
          <a:ext cx="2611933" cy="4411661"/>
        </a:xfrm>
        <a:prstGeom prst="roundRect">
          <a:avLst>
            <a:gd name="adj" fmla="val 1000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5730" tIns="125730" rIns="125730" bIns="125730" numCol="1" spcCol="1270" anchor="ctr" anchorCtr="0">
          <a:noAutofit/>
        </a:bodyPr>
        <a:lstStyle/>
        <a:p>
          <a:pPr lvl="0" algn="ctr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i-FI" sz="3300" kern="1200" dirty="0" smtClean="0"/>
            <a:t>Telcos</a:t>
          </a:r>
          <a:endParaRPr lang="en-US" sz="3300" kern="1200" dirty="0"/>
        </a:p>
      </dsp:txBody>
      <dsp:txXfrm>
        <a:off x="2808833" y="0"/>
        <a:ext cx="2611933" cy="1323498"/>
      </dsp:txXfrm>
    </dsp:sp>
    <dsp:sp modelId="{28BD8E86-5F78-4815-9746-48429D23B0C9}">
      <dsp:nvSpPr>
        <dsp:cNvPr id="0" name=""/>
        <dsp:cNvSpPr/>
      </dsp:nvSpPr>
      <dsp:spPr>
        <a:xfrm>
          <a:off x="3070026" y="1323498"/>
          <a:ext cx="2089546" cy="286758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8740" tIns="59055" rIns="78740" bIns="59055" numCol="1" spcCol="1270" anchor="ctr" anchorCtr="0">
          <a:noAutofit/>
        </a:bodyPr>
        <a:lstStyle/>
        <a:p>
          <a:pPr lvl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i-FI" sz="3100" kern="1200" dirty="0" smtClean="0"/>
            <a:t>Mobile Certificate</a:t>
          </a:r>
          <a:endParaRPr lang="en-US" sz="3100" kern="1200" dirty="0"/>
        </a:p>
      </dsp:txBody>
      <dsp:txXfrm>
        <a:off x="3070026" y="1323498"/>
        <a:ext cx="2089546" cy="2867580"/>
      </dsp:txXfrm>
    </dsp:sp>
    <dsp:sp modelId="{F4354517-7892-4A7A-87A0-2FA29FEC8848}">
      <dsp:nvSpPr>
        <dsp:cNvPr id="0" name=""/>
        <dsp:cNvSpPr/>
      </dsp:nvSpPr>
      <dsp:spPr>
        <a:xfrm>
          <a:off x="5616661" y="0"/>
          <a:ext cx="2611933" cy="4411661"/>
        </a:xfrm>
        <a:prstGeom prst="roundRect">
          <a:avLst>
            <a:gd name="adj" fmla="val 1000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5730" tIns="125730" rIns="125730" bIns="125730" numCol="1" spcCol="1270" anchor="ctr" anchorCtr="0">
          <a:noAutofit/>
        </a:bodyPr>
        <a:lstStyle/>
        <a:p>
          <a:pPr lvl="0" algn="ctr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i-FI" sz="3300" kern="1200" dirty="0" smtClean="0"/>
            <a:t>Government</a:t>
          </a:r>
          <a:endParaRPr lang="en-US" sz="3300" kern="1200" dirty="0"/>
        </a:p>
      </dsp:txBody>
      <dsp:txXfrm>
        <a:off x="5616661" y="0"/>
        <a:ext cx="2611933" cy="1323498"/>
      </dsp:txXfrm>
    </dsp:sp>
    <dsp:sp modelId="{12A23284-A14B-459B-9BD8-29E20586CB71}">
      <dsp:nvSpPr>
        <dsp:cNvPr id="0" name=""/>
        <dsp:cNvSpPr/>
      </dsp:nvSpPr>
      <dsp:spPr>
        <a:xfrm>
          <a:off x="5877855" y="1323498"/>
          <a:ext cx="2089546" cy="286758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8740" tIns="59055" rIns="78740" bIns="59055" numCol="1" spcCol="1270" anchor="ctr" anchorCtr="0">
          <a:noAutofit/>
        </a:bodyPr>
        <a:lstStyle/>
        <a:p>
          <a:pPr lvl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i-FI" sz="3100" kern="1200" dirty="0" smtClean="0"/>
            <a:t>eID Card</a:t>
          </a:r>
          <a:endParaRPr lang="en-US" sz="3100" kern="1200" dirty="0"/>
        </a:p>
      </dsp:txBody>
      <dsp:txXfrm>
        <a:off x="5877855" y="1323498"/>
        <a:ext cx="2089546" cy="286758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rocess2">
  <dgm:title val=""/>
  <dgm:desc val=""/>
  <dgm:catLst>
    <dgm:cat type="process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resizeHandles val="exact"/>
    </dgm:varLst>
    <dgm:alg type="lin">
      <dgm:param type="linDir" val="fromT"/>
    </dgm:alg>
    <dgm:shape xmlns:r="http://schemas.openxmlformats.org/officeDocument/2006/relationships" r:blip="">
      <dgm:adjLst/>
    </dgm:shape>
    <dgm:presOf/>
    <dgm:constrLst>
      <dgm:constr type="h" for="ch" ptType="node" refType="h"/>
      <dgm:constr type="h" for="ch" ptType="sibTrans" refType="h" refFor="ch" refPtType="node" fact="0.5"/>
      <dgm:constr type="w" for="ch" ptType="node" op="equ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choose name="Name0">
          <dgm:if name="Name1" axis="root des" ptType="all node" func="maxDepth" op="gt" val="1">
            <dgm:alg type="tx">
              <dgm:param type="parTxLTRAlign" val="l"/>
              <dgm:param type="parTxRTLAlign" val="r"/>
              <dgm:param type="txAnchorVertCh" val="mid"/>
            </dgm:alg>
          </dgm:if>
          <dgm:else name="Name2">
            <dgm:alg type="tx"/>
          </dgm:else>
        </dgm:choose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w" refType="h" fact="1.8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w" val="NaN" fact="4" max="NaN"/>
          <dgm:rule type="primFontSz" val="5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w" refType="h" fact="0.9"/>
            <dgm:constr type="connDist"/>
            <dgm:constr type="wArH" refType="w" fact="0.5"/>
            <dgm:constr type="hArH" refType="w"/>
            <dgm:constr type="stemThick" refType="w" fact="0.6"/>
            <dgm:constr type="begPad" refType="connDist" fact="0.125"/>
            <dgm:constr type="endPad" refType="connDist" fact="0.125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bProcess4">
  <dgm:title val=""/>
  <dgm:desc val=""/>
  <dgm:catLst>
    <dgm:cat type="process" pri="1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  <dgm:pt modelId="6">
          <dgm:prSet phldr="1"/>
        </dgm:pt>
        <dgm:pt modelId="7">
          <dgm:prSet phldr="1"/>
        </dgm:pt>
        <dgm:pt modelId="8">
          <dgm:prSet phldr="1"/>
        </dgm:pt>
        <dgm:pt modelId="9">
          <dgm:prSet phldr="1"/>
        </dgm:pt>
      </dgm:ptLst>
      <dgm:cxnLst>
        <dgm:cxn modelId="10" srcId="0" destId="1" srcOrd="0" destOrd="0"/>
        <dgm:cxn modelId="11" srcId="0" destId="2" srcOrd="1" destOrd="0"/>
        <dgm:cxn modelId="12" srcId="0" destId="3" srcOrd="2" destOrd="0"/>
        <dgm:cxn modelId="13" srcId="0" destId="4" srcOrd="3" destOrd="0"/>
        <dgm:cxn modelId="14" srcId="0" destId="5" srcOrd="4" destOrd="0"/>
        <dgm:cxn modelId="15" srcId="0" destId="6" srcOrd="5" destOrd="0"/>
        <dgm:cxn modelId="16" srcId="0" destId="7" srcOrd="6" destOrd="0"/>
        <dgm:cxn modelId="17" srcId="0" destId="8" srcOrd="7" destOrd="0"/>
        <dgm:cxn modelId="18" srcId="0" destId="9" srcOrd="8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Name0">
    <dgm:varLst>
      <dgm:dir/>
      <dgm:resizeHandles/>
    </dgm:varLst>
    <dgm:choose name="Name1">
      <dgm:if name="Name2" func="var" arg="dir" op="equ" val="norm">
        <dgm:alg type="snake">
          <dgm:param type="grDir" val="tL"/>
          <dgm:param type="flowDir" val="col"/>
          <dgm:param type="contDir" val="revDir"/>
          <dgm:param type="bkpt" val="bal"/>
        </dgm:alg>
      </dgm:if>
      <dgm:else name="Name3">
        <dgm:alg type="snake">
          <dgm:param type="grDir" val="tR"/>
          <dgm:param type="flowDir" val="col"/>
          <dgm:param type="contDir" val="revDir"/>
          <dgm:param type="bkpt" val="bal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h" for="ch" forName="compNode" refType="w" fact="0.6"/>
      <dgm:constr type="h" for="ch" forName="sibTrans" refType="h" refFor="ch" refForName="compNode" op="equ" fact="0.25"/>
      <dgm:constr type="sp" refType="w" fact="0.33"/>
      <dgm:constr type="primFontSz" for="des" forName="node" op="equ" val="65"/>
    </dgm:constrLst>
    <dgm:ruleLst/>
    <dgm:forEach name="nodesForEach" axis="ch" ptType="node">
      <dgm:layoutNode name="compNode">
        <dgm:alg type="composite"/>
        <dgm:shape xmlns:r="http://schemas.openxmlformats.org/officeDocument/2006/relationships" r:blip="">
          <dgm:adjLst/>
        </dgm:shape>
        <dgm:presOf/>
        <dgm:choose name="Name4">
          <dgm:if name="Name5" axis="self" func="var" arg="dir" op="equ" val="norm">
            <dgm:constrLst>
              <dgm:constr type="l" for="ch" forName="dummyConnPt" refType="w" fact="0.2"/>
              <dgm:constr type="t" for="ch" forName="dummyConnPt" refType="w" fact="0.145"/>
              <dgm:constr type="l" for="ch" forName="node"/>
              <dgm:constr type="t" for="ch" forName="node"/>
              <dgm:constr type="h" for="ch" forName="node" refType="h"/>
              <dgm:constr type="w" for="ch" forName="node" refType="w"/>
            </dgm:constrLst>
          </dgm:if>
          <dgm:else name="Name6">
            <dgm:constrLst>
              <dgm:constr type="l" for="ch" forName="dummyConnPt" refType="w" fact="0.8"/>
              <dgm:constr type="t" for="ch" forName="dummyConnPt" refType="w" fact="0.145"/>
              <dgm:constr type="l" for="ch" forName="node"/>
              <dgm:constr type="t" for="ch" forName="node"/>
              <dgm:constr type="h" for="ch" forName="node" refType="h"/>
              <dgm:constr type="w" for="ch" forName="node" refType="w"/>
            </dgm:constrLst>
          </dgm:else>
        </dgm:choose>
        <dgm:ruleLst/>
        <dgm:layoutNode name="dummyConnPt" styleLbl="node1" moveWith="node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node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desOrSelf" ptType="node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  <dgm:constr type="primFontSz" val="65"/>
          </dgm:constrLst>
          <dgm:ruleLst>
            <dgm:rule type="primFontSz" val="5" fact="NaN" max="NaN"/>
          </dgm:ruleLst>
        </dgm:layoutNode>
      </dgm:layoutNode>
      <dgm:forEach name="sibTransForEach" axis="followSib" cnt="1">
        <dgm:layoutNode name="sibTrans" styleLbl="bgSibTrans2D1">
          <dgm:choose name="Name7">
            <dgm:if name="Name8" axis="self" func="var" arg="dir" op="equ" val="norm">
              <dgm:alg type="conn">
                <dgm:param type="srcNode" val="dummyConnPt"/>
                <dgm:param type="dstNode" val="dummyConnPt"/>
                <dgm:param type="begPts" val="bCtr, midR, tCtr"/>
                <dgm:param type="endPts" val="tCtr, midL, bCtr"/>
                <dgm:param type="begSty" val="noArr"/>
                <dgm:param type="endSty" val="noArr"/>
              </dgm:alg>
            </dgm:if>
            <dgm:else name="Name9">
              <dgm:alg type="conn">
                <dgm:param type="srcNode" val="dummyConnPt"/>
                <dgm:param type="dstNode" val="dummyConnPt"/>
                <dgm:param type="begPts" val="bCtr, midL, tCtr"/>
                <dgm:param type="endPts" val="tCtr, midR, bCtr"/>
                <dgm:param type="begSty" val="noArr"/>
                <dgm:param type="endSty" val="noArr"/>
              </dgm:alg>
            </dgm:else>
          </dgm:choose>
          <dgm:shape xmlns:r="http://schemas.openxmlformats.org/officeDocument/2006/relationships" type="conn" r:blip="" zOrderOff="-2">
            <dgm:adjLst/>
          </dgm:shape>
          <dgm:presOf axis="self"/>
          <dgm:constrLst>
            <dgm:constr type="begPad"/>
            <dgm:constr type="endPad"/>
          </dgm:constrLst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bProcess4">
  <dgm:title val=""/>
  <dgm:desc val=""/>
  <dgm:catLst>
    <dgm:cat type="process" pri="1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  <dgm:pt modelId="6">
          <dgm:prSet phldr="1"/>
        </dgm:pt>
        <dgm:pt modelId="7">
          <dgm:prSet phldr="1"/>
        </dgm:pt>
        <dgm:pt modelId="8">
          <dgm:prSet phldr="1"/>
        </dgm:pt>
        <dgm:pt modelId="9">
          <dgm:prSet phldr="1"/>
        </dgm:pt>
      </dgm:ptLst>
      <dgm:cxnLst>
        <dgm:cxn modelId="10" srcId="0" destId="1" srcOrd="0" destOrd="0"/>
        <dgm:cxn modelId="11" srcId="0" destId="2" srcOrd="1" destOrd="0"/>
        <dgm:cxn modelId="12" srcId="0" destId="3" srcOrd="2" destOrd="0"/>
        <dgm:cxn modelId="13" srcId="0" destId="4" srcOrd="3" destOrd="0"/>
        <dgm:cxn modelId="14" srcId="0" destId="5" srcOrd="4" destOrd="0"/>
        <dgm:cxn modelId="15" srcId="0" destId="6" srcOrd="5" destOrd="0"/>
        <dgm:cxn modelId="16" srcId="0" destId="7" srcOrd="6" destOrd="0"/>
        <dgm:cxn modelId="17" srcId="0" destId="8" srcOrd="7" destOrd="0"/>
        <dgm:cxn modelId="18" srcId="0" destId="9" srcOrd="8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Name0">
    <dgm:varLst>
      <dgm:dir/>
      <dgm:resizeHandles/>
    </dgm:varLst>
    <dgm:choose name="Name1">
      <dgm:if name="Name2" func="var" arg="dir" op="equ" val="norm">
        <dgm:alg type="snake">
          <dgm:param type="grDir" val="tL"/>
          <dgm:param type="flowDir" val="col"/>
          <dgm:param type="contDir" val="revDir"/>
          <dgm:param type="bkpt" val="bal"/>
        </dgm:alg>
      </dgm:if>
      <dgm:else name="Name3">
        <dgm:alg type="snake">
          <dgm:param type="grDir" val="tR"/>
          <dgm:param type="flowDir" val="col"/>
          <dgm:param type="contDir" val="revDir"/>
          <dgm:param type="bkpt" val="bal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h" for="ch" forName="compNode" refType="w" fact="0.6"/>
      <dgm:constr type="h" for="ch" forName="sibTrans" refType="h" refFor="ch" refForName="compNode" op="equ" fact="0.25"/>
      <dgm:constr type="sp" refType="w" fact="0.33"/>
      <dgm:constr type="primFontSz" for="des" forName="node" op="equ" val="65"/>
    </dgm:constrLst>
    <dgm:ruleLst/>
    <dgm:forEach name="nodesForEach" axis="ch" ptType="node">
      <dgm:layoutNode name="compNode">
        <dgm:alg type="composite"/>
        <dgm:shape xmlns:r="http://schemas.openxmlformats.org/officeDocument/2006/relationships" r:blip="">
          <dgm:adjLst/>
        </dgm:shape>
        <dgm:presOf/>
        <dgm:choose name="Name4">
          <dgm:if name="Name5" axis="self" func="var" arg="dir" op="equ" val="norm">
            <dgm:constrLst>
              <dgm:constr type="l" for="ch" forName="dummyConnPt" refType="w" fact="0.2"/>
              <dgm:constr type="t" for="ch" forName="dummyConnPt" refType="w" fact="0.145"/>
              <dgm:constr type="l" for="ch" forName="node"/>
              <dgm:constr type="t" for="ch" forName="node"/>
              <dgm:constr type="h" for="ch" forName="node" refType="h"/>
              <dgm:constr type="w" for="ch" forName="node" refType="w"/>
            </dgm:constrLst>
          </dgm:if>
          <dgm:else name="Name6">
            <dgm:constrLst>
              <dgm:constr type="l" for="ch" forName="dummyConnPt" refType="w" fact="0.8"/>
              <dgm:constr type="t" for="ch" forName="dummyConnPt" refType="w" fact="0.145"/>
              <dgm:constr type="l" for="ch" forName="node"/>
              <dgm:constr type="t" for="ch" forName="node"/>
              <dgm:constr type="h" for="ch" forName="node" refType="h"/>
              <dgm:constr type="w" for="ch" forName="node" refType="w"/>
            </dgm:constrLst>
          </dgm:else>
        </dgm:choose>
        <dgm:ruleLst/>
        <dgm:layoutNode name="dummyConnPt" styleLbl="node1" moveWith="node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node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desOrSelf" ptType="node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  <dgm:constr type="primFontSz" val="65"/>
          </dgm:constrLst>
          <dgm:ruleLst>
            <dgm:rule type="primFontSz" val="5" fact="NaN" max="NaN"/>
          </dgm:ruleLst>
        </dgm:layoutNode>
      </dgm:layoutNode>
      <dgm:forEach name="sibTransForEach" axis="followSib" cnt="1">
        <dgm:layoutNode name="sibTrans" styleLbl="bgSibTrans2D1">
          <dgm:choose name="Name7">
            <dgm:if name="Name8" axis="self" func="var" arg="dir" op="equ" val="norm">
              <dgm:alg type="conn">
                <dgm:param type="srcNode" val="dummyConnPt"/>
                <dgm:param type="dstNode" val="dummyConnPt"/>
                <dgm:param type="begPts" val="bCtr, midR, tCtr"/>
                <dgm:param type="endPts" val="tCtr, midL, bCtr"/>
                <dgm:param type="begSty" val="noArr"/>
                <dgm:param type="endSty" val="noArr"/>
              </dgm:alg>
            </dgm:if>
            <dgm:else name="Name9">
              <dgm:alg type="conn">
                <dgm:param type="srcNode" val="dummyConnPt"/>
                <dgm:param type="dstNode" val="dummyConnPt"/>
                <dgm:param type="begPts" val="bCtr, midL, tCtr"/>
                <dgm:param type="endPts" val="tCtr, midR, bCtr"/>
                <dgm:param type="begSty" val="noArr"/>
                <dgm:param type="endSty" val="noArr"/>
              </dgm:alg>
            </dgm:else>
          </dgm:choose>
          <dgm:shape xmlns:r="http://schemas.openxmlformats.org/officeDocument/2006/relationships" type="conn" r:blip="" zOrderOff="-2">
            <dgm:adjLst/>
          </dgm:shape>
          <dgm:presOf axis="self"/>
          <dgm:constrLst>
            <dgm:constr type="begPad"/>
            <dgm:constr type="endPad"/>
          </dgm:constrLst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lProcess2">
  <dgm:title val=""/>
  <dgm:desc val=""/>
  <dgm:catLst>
    <dgm:cat type="list" pri="10000"/>
    <dgm:cat type="relationship" pri="13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33" srcId="3" destId="31" srcOrd="0" destOrd="0"/>
        <dgm:cxn modelId="34" srcId="3" destId="32" srcOrd="0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theList">
    <dgm:varLst>
      <dgm:dir/>
      <dgm:animLvl val="lvl"/>
      <dgm:resizeHandles val="exact"/>
    </dgm:varLst>
    <dgm:choose name="Name0">
      <dgm:if name="Name1" func="var" arg="dir" op="equ" val="norm">
        <dgm:alg type="lin"/>
      </dgm:if>
      <dgm:else name="Name2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h" for="ch" forName="compNode" refType="h"/>
      <dgm:constr type="w" for="ch" forName="aSpace" refType="w" fact="0.075"/>
      <dgm:constr type="h" for="des" forName="aSpace2" refType="h" fact="0.1"/>
      <dgm:constr type="primFontSz" for="des" forName="textNode" op="equ"/>
      <dgm:constr type="primFontSz" for="des" forName="childNode" op="equ"/>
    </dgm:constrLst>
    <dgm:ruleLst/>
    <dgm:forEach name="aNodeForEach" axis="ch" ptType="node">
      <dgm:layoutNode name="compNode">
        <dgm:alg type="composite"/>
        <dgm:shape xmlns:r="http://schemas.openxmlformats.org/officeDocument/2006/relationships" r:blip="">
          <dgm:adjLst/>
        </dgm:shape>
        <dgm:presOf/>
        <dgm:constrLst>
          <dgm:constr type="w" for="ch" forName="aNode" refType="w"/>
          <dgm:constr type="h" for="ch" forName="aNode" refType="h"/>
          <dgm:constr type="w" for="ch" forName="textNode" refType="w"/>
          <dgm:constr type="h" for="ch" forName="textNode" refType="h" fact="0.3"/>
          <dgm:constr type="ctrX" for="ch" forName="textNode" refType="w" fact="0.5"/>
          <dgm:constr type="w" for="ch" forName="compChildNode" refType="w" fact="0.8"/>
          <dgm:constr type="h" for="ch" forName="compChildNode" refType="h" fact="0.65"/>
          <dgm:constr type="t" for="ch" forName="compChildNode" refType="h" fact="0.3"/>
          <dgm:constr type="ctrX" for="ch" forName="compChildNode" refType="w" fact="0.5"/>
        </dgm:constrLst>
        <dgm:ruleLst/>
        <dgm:layoutNode name="aNode" styleLbl="bgShp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/>
          <dgm:ruleLst/>
        </dgm:layoutNode>
        <dgm:layoutNode name="textNode" styleLbl="bgShp">
          <dgm:alg type="tx"/>
          <dgm:shape xmlns:r="http://schemas.openxmlformats.org/officeDocument/2006/relationships" type="rect" r:blip="" hideGeom="1">
            <dgm:adjLst>
              <dgm:adj idx="1" val="0.1"/>
            </dgm:adjLst>
          </dgm:shape>
          <dgm:presOf axis="self"/>
          <dgm:constrLst>
            <dgm:constr type="primFontSz" val="65"/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compChildNode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w" for="des" forName="childNode" refType="w"/>
            <dgm:constr type="h" for="des" forName="childNode" refType="h"/>
          </dgm:constrLst>
          <dgm:ruleLst/>
          <dgm:layoutNode name="theInnerList">
            <dgm:alg type="lin"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childNodeForEach" axis="ch" ptType="node">
              <dgm:layoutNode name="childNode" styleLbl="node1">
                <dgm:varLst>
                  <dgm:bulletEnabled val="1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desOrSelf" ptType="node"/>
                <dgm:constrLst>
                  <dgm:constr type="primFontSz" val="65"/>
                  <dgm:constr type="tMarg" refType="primFontSz" fact="0.15"/>
                  <dgm:constr type="bMarg" refType="primFontSz" fact="0.15"/>
                  <dgm:constr type="lMarg" refType="primFontSz" fact="0.2"/>
                  <dgm:constr type="rMarg" refType="primFontSz" fact="0.2"/>
                </dgm:constrLst>
                <dgm:ruleLst>
                  <dgm:rule type="primFontSz" val="5" fact="NaN" max="NaN"/>
                </dgm:ruleLst>
              </dgm:layoutNode>
              <dgm:choose name="Name3">
                <dgm:if name="Name4" axis="self" ptType="node" func="revPos" op="equ" val="1"/>
                <dgm:else name="Name5">
                  <dgm:layoutNode name="aSpace2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else>
              </dgm:choose>
            </dgm:forEach>
          </dgm:layoutNode>
        </dgm:layoutNode>
      </dgm:layoutNode>
      <dgm:choose name="Name6">
        <dgm:if name="Name7" axis="self" ptType="node" func="revPos" op="equ" val="1"/>
        <dgm:else name="Name8">
          <dgm:layoutNode name="aSpace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04C3A82-CE23-4D2E-8A33-8232E87B2101}" type="datetimeFigureOut">
              <a:rPr lang="en-US" smtClean="0"/>
              <a:pPr/>
              <a:t>3/10/201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096E76D-128A-4FE8-9382-EDD676836FD3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3" Type="http://schemas.openxmlformats.org/officeDocument/2006/relationships/hyperlink" Target="http://www.mobiilivarmenne.fi/en/index.html" TargetMode="External"/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Relationship Id="rId5" Type="http://schemas.openxmlformats.org/officeDocument/2006/relationships/hyperlink" Target="http://www.sonera.fi/puhelin+ja+liittyma/palvelut/huvi+ja+hyoty/sonera+id" TargetMode="External"/><Relationship Id="rId4" Type="http://schemas.openxmlformats.org/officeDocument/2006/relationships/hyperlink" Target="http://www.elisa.fi/varmenne/" TargetMode="Externa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mobiilivarmenne.fi/en/index.html" TargetMode="External"/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3" Type="http://schemas.openxmlformats.org/officeDocument/2006/relationships/hyperlink" Target="http://www.fineid.fi/default.aspx?id=539" TargetMode="External"/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3" Type="http://schemas.openxmlformats.org/officeDocument/2006/relationships/hyperlink" Target="http://www.mobiilivarmenne.fi/en/index.html" TargetMode="External"/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3" Type="http://schemas.openxmlformats.org/officeDocument/2006/relationships/hyperlink" Target="http://www.mobiilivarmenne.fi/en/index.html" TargetMode="External"/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3" Type="http://schemas.openxmlformats.org/officeDocument/2006/relationships/hyperlink" Target="http://www.mobiilivarmenne.fi/en/index.html" TargetMode="External"/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http://fineid.fi/?site=10</a:t>
            </a:r>
          </a:p>
          <a:p>
            <a:endParaRPr lang="en-US" dirty="0" smtClean="0"/>
          </a:p>
          <a:p>
            <a:r>
              <a:rPr lang="en-US" dirty="0" smtClean="0"/>
              <a:t>http://fineid.fi/default.aspx?docid=4033</a:t>
            </a:r>
          </a:p>
          <a:p>
            <a:r>
              <a:rPr lang="en-US" dirty="0" smtClean="0"/>
              <a:t>By the end of November, Citizen Certificates had been issued to a total of 341,800 people. Of these, 272,200 Citizen Certificates were vali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96E76D-128A-4FE8-9382-EDD676836FD3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fi-FI" dirty="0" err="1" smtClean="0"/>
              <a:t>www.mobiilivarmenne.fi</a:t>
            </a:r>
            <a:endParaRPr lang="fi-FI" dirty="0" smtClean="0"/>
          </a:p>
          <a:p>
            <a:r>
              <a:rPr lang="fi-FI" dirty="0" smtClean="0">
                <a:hlinkClick r:id="rId3"/>
              </a:rPr>
              <a:t>http://www.mobiilivarmenne.fi/en/index.html</a:t>
            </a:r>
            <a:endParaRPr lang="fi-FI" dirty="0" smtClean="0"/>
          </a:p>
          <a:p>
            <a:endParaRPr lang="fi-FI" dirty="0" smtClean="0"/>
          </a:p>
          <a:p>
            <a:r>
              <a:rPr lang="fi-FI" dirty="0" smtClean="0">
                <a:hlinkClick r:id="rId4"/>
              </a:rPr>
              <a:t>http://www.elisa.fi/varmenne/</a:t>
            </a:r>
            <a:endParaRPr lang="fi-FI" dirty="0" smtClean="0"/>
          </a:p>
          <a:p>
            <a:endParaRPr lang="fi-FI" dirty="0" smtClean="0"/>
          </a:p>
          <a:p>
            <a:r>
              <a:rPr lang="fi-FI" dirty="0" smtClean="0">
                <a:hlinkClick r:id="rId5"/>
              </a:rPr>
              <a:t>http://www.sonera.fi/puhelin+ja+liittyma/palvelut/huvi+ja+hyoty/sonera+id</a:t>
            </a:r>
            <a:endParaRPr lang="fi-FI" dirty="0" smtClean="0"/>
          </a:p>
          <a:p>
            <a:endParaRPr lang="fi-FI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96E76D-128A-4FE8-9382-EDD676836FD3}" type="slidenum">
              <a:rPr lang="en-US" smtClean="0"/>
              <a:pPr/>
              <a:t>18</a:t>
            </a:fld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fi-FI" dirty="0" smtClean="0"/>
              <a:t>http://www.ficom.fi/linked/fi/ohjeita/MSS_FiCom_Soveltamisohje_v1.1.pdf</a:t>
            </a:r>
          </a:p>
          <a:p>
            <a:endParaRPr lang="fi-FI" dirty="0" smtClean="0"/>
          </a:p>
          <a:p>
            <a:r>
              <a:rPr lang="fi-FI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iComsuositus</a:t>
            </a:r>
          </a:p>
          <a:p>
            <a:r>
              <a:rPr lang="fi-FI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ojaa seuraaviin tekniikoihin.</a:t>
            </a:r>
          </a:p>
          <a:p>
            <a:r>
              <a:rPr lang="fi-FI" sz="1200" b="1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TSI</a:t>
            </a:r>
          </a:p>
          <a:p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S 102 204; TR 102 206; TS 102 207:</a:t>
            </a:r>
          </a:p>
          <a:p>
            <a:r>
              <a:rPr lang="fi-FI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ttp://portal.etsi.org/docbox/EC_Files/ EC_Files/ts_102204v010104p.pdf</a:t>
            </a:r>
          </a:p>
          <a:p>
            <a:r>
              <a:rPr lang="fi-FI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ttp://portal.etsi.org/docbox/EC_Files/ EC_Files/tr_102206v010103p.pdf</a:t>
            </a:r>
          </a:p>
          <a:p>
            <a:r>
              <a:rPr lang="fi-FI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ttp://portal.etsi.org/docbox/EC_Files/ EC_Files/ts_102207v010103p.pdf</a:t>
            </a:r>
          </a:p>
          <a:p>
            <a:r>
              <a:rPr lang="fi-FI" sz="1200" b="1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3C</a:t>
            </a:r>
          </a:p>
          <a:p>
            <a:r>
              <a:rPr lang="fi-FI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XML Schema Part 1; Part 2:</a:t>
            </a:r>
          </a:p>
          <a:p>
            <a:r>
              <a:rPr lang="fi-FI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ttp://www.w3.org/TR/xmlschema1/</a:t>
            </a:r>
          </a:p>
          <a:p>
            <a:r>
              <a:rPr lang="fi-FI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ttp://www.w3.org/TR/xmlschema2/</a:t>
            </a:r>
          </a:p>
          <a:p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OAP Version 1.2 Part 0: Primer; Part 1: Messaging Framework; Part 2: Adjuncts:</a:t>
            </a:r>
          </a:p>
          <a:p>
            <a:r>
              <a:rPr lang="fi-FI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ttp://www.w3.org/TR/2003/RECsoap12part020030624/</a:t>
            </a:r>
          </a:p>
          <a:p>
            <a:r>
              <a:rPr lang="fi-FI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ttp://www.w3.org/TR/2003/RECsoap12part120030624/</a:t>
            </a:r>
          </a:p>
          <a:p>
            <a:r>
              <a:rPr lang="fi-FI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ttp://www.w3.org/TR/2003/RECsoap12part220030624/</a:t>
            </a:r>
          </a:p>
          <a:p>
            <a:r>
              <a:rPr lang="fi-FI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SDL 1.1:</a:t>
            </a:r>
          </a:p>
          <a:p>
            <a:r>
              <a:rPr lang="fi-FI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ttp://www.w3.org/TR/wsdl</a:t>
            </a:r>
          </a:p>
          <a:p>
            <a:r>
              <a:rPr lang="fi-FI" sz="1200" b="1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SA Laboratories</a:t>
            </a:r>
          </a:p>
          <a:p>
            <a:r>
              <a:rPr lang="fr-F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KCS#7: </a:t>
            </a:r>
            <a:r>
              <a:rPr lang="fr-FR" sz="1200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ryptographic</a:t>
            </a:r>
            <a:r>
              <a:rPr lang="fr-F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Message </a:t>
            </a:r>
            <a:r>
              <a:rPr lang="fr-FR" sz="1200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yntax</a:t>
            </a:r>
            <a:r>
              <a:rPr lang="fr-F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Standard:</a:t>
            </a:r>
          </a:p>
          <a:p>
            <a:r>
              <a:rPr lang="fi-FI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ttp://www.rsasecurity.com/rsalabs</a:t>
            </a:r>
            <a:endParaRPr lang="fi-FI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96E76D-128A-4FE8-9382-EDD676836FD3}" type="slidenum">
              <a:rPr lang="en-US" smtClean="0"/>
              <a:pPr/>
              <a:t>25</a:t>
            </a:fld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fi-FI" dirty="0" err="1" smtClean="0"/>
              <a:t>www.mobiilivarmenne.fi</a:t>
            </a:r>
            <a:endParaRPr lang="fi-FI" dirty="0" smtClean="0"/>
          </a:p>
          <a:p>
            <a:r>
              <a:rPr lang="fi-FI" smtClean="0">
                <a:hlinkClick r:id="rId3"/>
              </a:rPr>
              <a:t>http://www.mobiilivarmenne.fi/en/index.html</a:t>
            </a:r>
            <a:endParaRPr lang="fi-FI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96E76D-128A-4FE8-9382-EDD676836FD3}" type="slidenum">
              <a:rPr lang="en-US" smtClean="0"/>
              <a:pPr/>
              <a:t>26</a:t>
            </a:fld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96E76D-128A-4FE8-9382-EDD676836FD3}" type="slidenum">
              <a:rPr lang="en-US" smtClean="0"/>
              <a:pPr/>
              <a:t>30</a:t>
            </a:fld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96E76D-128A-4FE8-9382-EDD676836FD3}" type="slidenum">
              <a:rPr lang="en-US" smtClean="0"/>
              <a:pPr/>
              <a:t>32</a:t>
            </a:fld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96E76D-128A-4FE8-9382-EDD676836FD3}" type="slidenum">
              <a:rPr lang="en-US" smtClean="0"/>
              <a:pPr/>
              <a:t>33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http://fineid.fi/?site=10</a:t>
            </a:r>
          </a:p>
          <a:p>
            <a:endParaRPr lang="en-US" dirty="0" smtClean="0"/>
          </a:p>
          <a:p>
            <a:r>
              <a:rPr lang="en-US" dirty="0" smtClean="0"/>
              <a:t>http://fineid.fi/default.aspx?docid=4033</a:t>
            </a:r>
          </a:p>
          <a:p>
            <a:r>
              <a:rPr lang="en-US" dirty="0" smtClean="0"/>
              <a:t>By the end of November, Citizen Certificates had been issued to a total of 341,800 people. Of these, 272,200 Citizen Certificates were vali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96E76D-128A-4FE8-9382-EDD676836FD3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http://fineid.fi/?site=10</a:t>
            </a:r>
          </a:p>
          <a:p>
            <a:endParaRPr lang="en-US" dirty="0" smtClean="0"/>
          </a:p>
          <a:p>
            <a:r>
              <a:rPr lang="en-US" dirty="0" smtClean="0"/>
              <a:t>http://fineid.fi/default.aspx?docid=4033</a:t>
            </a:r>
          </a:p>
          <a:p>
            <a:r>
              <a:rPr lang="en-US" dirty="0" smtClean="0"/>
              <a:t>By the end of November, Citizen Certificates had been issued to a total of 341,800 people. Of these, 272,200 Citizen Certificates were valid</a:t>
            </a:r>
          </a:p>
          <a:p>
            <a:endParaRPr lang="fi-FI" dirty="0" smtClean="0"/>
          </a:p>
          <a:p>
            <a:r>
              <a:rPr lang="fi-FI" dirty="0" smtClean="0"/>
              <a:t>Porvoo </a:t>
            </a:r>
            <a:r>
              <a:rPr lang="fi-FI" dirty="0" err="1" smtClean="0"/>
              <a:t>group</a:t>
            </a:r>
            <a:endParaRPr lang="fi-FI" dirty="0" smtClean="0"/>
          </a:p>
          <a:p>
            <a:r>
              <a:rPr lang="fi-FI" dirty="0" smtClean="0">
                <a:hlinkClick r:id="rId3"/>
              </a:rPr>
              <a:t>http://www.fineid.fi/default.aspx?id=539</a:t>
            </a:r>
            <a:endParaRPr lang="fi-FI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96E76D-128A-4FE8-9382-EDD676836FD3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VTJKysely</a:t>
            </a:r>
            <a:endParaRPr lang="en-US" dirty="0" smtClean="0"/>
          </a:p>
          <a:p>
            <a:r>
              <a:rPr lang="en-US" dirty="0" smtClean="0"/>
              <a:t>http://vrk.fi/default.aspx?id=119</a:t>
            </a:r>
          </a:p>
          <a:p>
            <a:endParaRPr lang="en-US" dirty="0" smtClean="0"/>
          </a:p>
          <a:p>
            <a:r>
              <a:rPr lang="en-US" dirty="0" err="1" smtClean="0"/>
              <a:t>VTJKysely</a:t>
            </a:r>
            <a:r>
              <a:rPr lang="en-US" baseline="0" dirty="0" smtClean="0"/>
              <a:t> pricing (Finnish)</a:t>
            </a:r>
          </a:p>
          <a:p>
            <a:r>
              <a:rPr lang="en-US" dirty="0" smtClean="0"/>
              <a:t>http://vrk.fi/default.aspx?id=114</a:t>
            </a:r>
          </a:p>
          <a:p>
            <a:endParaRPr lang="en-US" dirty="0" smtClean="0"/>
          </a:p>
          <a:p>
            <a:r>
              <a:rPr lang="en-US" dirty="0" err="1" smtClean="0"/>
              <a:t>Eg</a:t>
            </a:r>
            <a:r>
              <a:rPr lang="en-US" dirty="0" smtClean="0"/>
              <a:t>. Use</a:t>
            </a:r>
            <a:r>
              <a:rPr lang="en-US" baseline="0" dirty="0" smtClean="0"/>
              <a:t>r authentication 0.29e/transaction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96E76D-128A-4FE8-9382-EDD676836FD3}" type="slidenum">
              <a:rPr lang="en-US" smtClean="0"/>
              <a:pPr/>
              <a:t>6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http://www.pankkiyhdistys.fi/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="1" dirty="0" smtClean="0"/>
              <a:t>Federation of Finnish Financial Services</a:t>
            </a:r>
          </a:p>
          <a:p>
            <a:r>
              <a:rPr lang="en-US" dirty="0" smtClean="0"/>
              <a:t>http://www.pankkiyhdistys.fi/modules/system/stdreq.aspx?P=2800&amp;VID=default&amp;SID=611271739978281&amp;A=process%3aida.aspx%3acaller%3dopenDocument%3aprm1%3dwwwuser_fkl%3adocid%3d24902%3asec%3d%3aext%3d.pdf&amp;S=1&amp;C=61171</a:t>
            </a:r>
          </a:p>
          <a:p>
            <a:r>
              <a:rPr lang="en-US" dirty="0" smtClean="0"/>
              <a:t>http://www.pankkiyhdistys.fi/modules/system/stdreq.aspx?P=2800&amp;VID=default&amp;SID=611271739978281&amp;A=process%3aida.aspx%3acaller%3dopenDocument%3aprm1%3dwwwuser_fkl%3adocid%3d11270%3asec%3d%3aext%3d.pdf&amp;S=1&amp;C=61138</a:t>
            </a:r>
          </a:p>
          <a:p>
            <a:r>
              <a:rPr lang="en-US" dirty="0" smtClean="0"/>
              <a:t>http://www.pankkiyhdistys.fi/modules/system/stdreq.aspx?P=2800&amp;VID=default&amp;SID=611271739978281&amp;A=process%3aida.aspx%3acaller%3dopenDocument%3aprm1%3dwwwuser_fkl%3adocid%3d11302%3asec%3d%3aext%3d.pdf&amp;S=1&amp;C=61117</a:t>
            </a:r>
          </a:p>
          <a:p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ct on Strong Electronic Identification and Electronic signatures [617/2009], Chapter 1 Section 2 Subsection 1)</a:t>
            </a: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96E76D-128A-4FE8-9382-EDD676836FD3}" type="slidenum">
              <a:rPr lang="en-US" smtClean="0"/>
              <a:pPr/>
              <a:t>7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http://www.pankkiyhdistys.fi/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="1" dirty="0" smtClean="0"/>
              <a:t>Federation of Finnish Financial Services</a:t>
            </a:r>
          </a:p>
          <a:p>
            <a:r>
              <a:rPr lang="en-US" dirty="0" smtClean="0"/>
              <a:t>http://www.pankkiyhdistys.fi/modules/system/stdreq.aspx?P=2800&amp;VID=default&amp;SID=611271739978281&amp;A=process%3aida.aspx%3acaller%3dopenDocument%3aprm1%3dwwwuser_fkl%3adocid%3d24902%3asec%3d%3aext%3d.pdf&amp;S=1&amp;C=61171</a:t>
            </a:r>
          </a:p>
          <a:p>
            <a:r>
              <a:rPr lang="en-US" dirty="0" smtClean="0"/>
              <a:t>http://www.pankkiyhdistys.fi/modules/system/stdreq.aspx?P=2800&amp;VID=default&amp;SID=611271739978281&amp;A=process%3aida.aspx%3acaller%3dopenDocument%3aprm1%3dwwwuser_fkl%3adocid%3d11270%3asec%3d%3aext%3d.pdf&amp;S=1&amp;C=61138</a:t>
            </a:r>
          </a:p>
          <a:p>
            <a:r>
              <a:rPr lang="en-US" dirty="0" smtClean="0"/>
              <a:t>http://www.pankkiyhdistys.fi/modules/system/stdreq.aspx?P=2800&amp;VID=default&amp;SID=611271739978281&amp;A=process%3aida.aspx%3acaller%3dopenDocument%3aprm1%3dwwwuser_fkl%3adocid%3d11302%3asec%3d%3aext%3d.pdf&amp;S=1&amp;C=61117</a:t>
            </a:r>
          </a:p>
          <a:p>
            <a:r>
              <a:rPr lang="en-US" sz="1200" kern="1200" baseline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ct on Strong Electronic Identification and Electronic signatures [617/2009], Chapter 1 Section 2 Subsection 1)</a:t>
            </a: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96E76D-128A-4FE8-9382-EDD676836FD3}" type="slidenum">
              <a:rPr lang="en-US" smtClean="0"/>
              <a:pPr/>
              <a:t>8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fi-FI" dirty="0" err="1" smtClean="0"/>
              <a:t>www.mobiilivarmenne.fi</a:t>
            </a:r>
            <a:endParaRPr lang="fi-FI" dirty="0" smtClean="0"/>
          </a:p>
          <a:p>
            <a:r>
              <a:rPr lang="fi-FI" dirty="0" smtClean="0">
                <a:hlinkClick r:id="rId3"/>
              </a:rPr>
              <a:t>http://www.mobiilivarmenne.fi/en/index.html</a:t>
            </a:r>
            <a:endParaRPr lang="fi-FI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96E76D-128A-4FE8-9382-EDD676836FD3}" type="slidenum">
              <a:rPr lang="en-US" smtClean="0"/>
              <a:pPr/>
              <a:t>13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fi-FI" dirty="0" err="1" smtClean="0"/>
              <a:t>www.mobiilivarmenne.fi</a:t>
            </a:r>
            <a:endParaRPr lang="fi-FI" dirty="0" smtClean="0"/>
          </a:p>
          <a:p>
            <a:r>
              <a:rPr lang="fi-FI" smtClean="0">
                <a:hlinkClick r:id="rId3"/>
              </a:rPr>
              <a:t>http://www.mobiilivarmenne.fi/en/index.html</a:t>
            </a:r>
            <a:endParaRPr lang="fi-FI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96E76D-128A-4FE8-9382-EDD676836FD3}" type="slidenum">
              <a:rPr lang="en-US" smtClean="0"/>
              <a:pPr/>
              <a:t>14</a:t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fi-FI" dirty="0" err="1" smtClean="0"/>
              <a:t>www.mobiilivarmenne.fi</a:t>
            </a:r>
            <a:endParaRPr lang="fi-FI" dirty="0" smtClean="0"/>
          </a:p>
          <a:p>
            <a:r>
              <a:rPr lang="fi-FI" smtClean="0">
                <a:hlinkClick r:id="rId3"/>
              </a:rPr>
              <a:t>http://www.mobiilivarmenne.fi/en/index.html</a:t>
            </a:r>
            <a:endParaRPr lang="fi-FI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96E76D-128A-4FE8-9382-EDD676836FD3}" type="slidenum">
              <a:rPr lang="en-US" smtClean="0"/>
              <a:pPr/>
              <a:t>15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7315200" y="1066800"/>
            <a:ext cx="0" cy="449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latin typeface="Arial" pitchFamily="-105" charset="0"/>
              <a:ea typeface="+mn-ea"/>
            </a:endParaRPr>
          </a:p>
        </p:txBody>
      </p:sp>
      <p:grpSp>
        <p:nvGrpSpPr>
          <p:cNvPr id="5" name="Group 8"/>
          <p:cNvGrpSpPr>
            <a:grpSpLocks/>
          </p:cNvGrpSpPr>
          <p:nvPr/>
        </p:nvGrpSpPr>
        <p:grpSpPr bwMode="auto">
          <a:xfrm>
            <a:off x="7493000" y="2992438"/>
            <a:ext cx="1338263" cy="2189162"/>
            <a:chOff x="4704" y="1885"/>
            <a:chExt cx="843" cy="1379"/>
          </a:xfrm>
        </p:grpSpPr>
        <p:sp>
          <p:nvSpPr>
            <p:cNvPr id="6" name="Oval 9"/>
            <p:cNvSpPr>
              <a:spLocks noChangeArrowheads="1"/>
            </p:cNvSpPr>
            <p:nvPr/>
          </p:nvSpPr>
          <p:spPr bwMode="auto">
            <a:xfrm>
              <a:off x="4704" y="1885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i-FI"/>
            </a:p>
          </p:txBody>
        </p:sp>
        <p:sp>
          <p:nvSpPr>
            <p:cNvPr id="7" name="Oval 10"/>
            <p:cNvSpPr>
              <a:spLocks noChangeArrowheads="1"/>
            </p:cNvSpPr>
            <p:nvPr/>
          </p:nvSpPr>
          <p:spPr bwMode="auto">
            <a:xfrm>
              <a:off x="4883" y="1885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i-FI"/>
            </a:p>
          </p:txBody>
        </p:sp>
        <p:sp>
          <p:nvSpPr>
            <p:cNvPr id="8" name="Oval 11"/>
            <p:cNvSpPr>
              <a:spLocks noChangeArrowheads="1"/>
            </p:cNvSpPr>
            <p:nvPr/>
          </p:nvSpPr>
          <p:spPr bwMode="auto">
            <a:xfrm>
              <a:off x="5062" y="1885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i-FI"/>
            </a:p>
          </p:txBody>
        </p:sp>
        <p:sp>
          <p:nvSpPr>
            <p:cNvPr id="9" name="Oval 12"/>
            <p:cNvSpPr>
              <a:spLocks noChangeArrowheads="1"/>
            </p:cNvSpPr>
            <p:nvPr/>
          </p:nvSpPr>
          <p:spPr bwMode="auto">
            <a:xfrm>
              <a:off x="4704" y="2064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i-FI"/>
            </a:p>
          </p:txBody>
        </p:sp>
        <p:sp>
          <p:nvSpPr>
            <p:cNvPr id="10" name="Oval 13"/>
            <p:cNvSpPr>
              <a:spLocks noChangeArrowheads="1"/>
            </p:cNvSpPr>
            <p:nvPr/>
          </p:nvSpPr>
          <p:spPr bwMode="auto">
            <a:xfrm>
              <a:off x="4883" y="2064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i-FI"/>
            </a:p>
          </p:txBody>
        </p:sp>
        <p:sp>
          <p:nvSpPr>
            <p:cNvPr id="11" name="Oval 14"/>
            <p:cNvSpPr>
              <a:spLocks noChangeArrowheads="1"/>
            </p:cNvSpPr>
            <p:nvPr/>
          </p:nvSpPr>
          <p:spPr bwMode="auto">
            <a:xfrm>
              <a:off x="5062" y="2064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i-FI"/>
            </a:p>
          </p:txBody>
        </p:sp>
        <p:sp>
          <p:nvSpPr>
            <p:cNvPr id="12" name="Oval 15"/>
            <p:cNvSpPr>
              <a:spLocks noChangeArrowheads="1"/>
            </p:cNvSpPr>
            <p:nvPr/>
          </p:nvSpPr>
          <p:spPr bwMode="auto">
            <a:xfrm>
              <a:off x="5241" y="2064"/>
              <a:ext cx="127" cy="12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i-FI"/>
            </a:p>
          </p:txBody>
        </p:sp>
        <p:sp>
          <p:nvSpPr>
            <p:cNvPr id="13" name="Oval 16"/>
            <p:cNvSpPr>
              <a:spLocks noChangeArrowheads="1"/>
            </p:cNvSpPr>
            <p:nvPr/>
          </p:nvSpPr>
          <p:spPr bwMode="auto">
            <a:xfrm>
              <a:off x="4704" y="2243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i-FI"/>
            </a:p>
          </p:txBody>
        </p:sp>
        <p:sp>
          <p:nvSpPr>
            <p:cNvPr id="14" name="Oval 17"/>
            <p:cNvSpPr>
              <a:spLocks noChangeArrowheads="1"/>
            </p:cNvSpPr>
            <p:nvPr/>
          </p:nvSpPr>
          <p:spPr bwMode="auto">
            <a:xfrm>
              <a:off x="4883" y="2243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i-FI"/>
            </a:p>
          </p:txBody>
        </p:sp>
        <p:sp>
          <p:nvSpPr>
            <p:cNvPr id="15" name="Oval 18"/>
            <p:cNvSpPr>
              <a:spLocks noChangeArrowheads="1"/>
            </p:cNvSpPr>
            <p:nvPr/>
          </p:nvSpPr>
          <p:spPr bwMode="auto">
            <a:xfrm>
              <a:off x="5062" y="2243"/>
              <a:ext cx="127" cy="12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i-FI"/>
            </a:p>
          </p:txBody>
        </p:sp>
        <p:sp>
          <p:nvSpPr>
            <p:cNvPr id="16" name="Oval 19"/>
            <p:cNvSpPr>
              <a:spLocks noChangeArrowheads="1"/>
            </p:cNvSpPr>
            <p:nvPr/>
          </p:nvSpPr>
          <p:spPr bwMode="auto">
            <a:xfrm>
              <a:off x="5241" y="2243"/>
              <a:ext cx="127" cy="12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i-FI"/>
            </a:p>
          </p:txBody>
        </p:sp>
        <p:sp>
          <p:nvSpPr>
            <p:cNvPr id="17" name="Oval 20"/>
            <p:cNvSpPr>
              <a:spLocks noChangeArrowheads="1"/>
            </p:cNvSpPr>
            <p:nvPr/>
          </p:nvSpPr>
          <p:spPr bwMode="auto">
            <a:xfrm>
              <a:off x="5420" y="2243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i-FI"/>
            </a:p>
          </p:txBody>
        </p:sp>
        <p:sp>
          <p:nvSpPr>
            <p:cNvPr id="18" name="Oval 21"/>
            <p:cNvSpPr>
              <a:spLocks noChangeArrowheads="1"/>
            </p:cNvSpPr>
            <p:nvPr/>
          </p:nvSpPr>
          <p:spPr bwMode="auto">
            <a:xfrm>
              <a:off x="4704" y="2421"/>
              <a:ext cx="127" cy="128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i-FI"/>
            </a:p>
          </p:txBody>
        </p:sp>
        <p:sp>
          <p:nvSpPr>
            <p:cNvPr id="19" name="Oval 22"/>
            <p:cNvSpPr>
              <a:spLocks noChangeArrowheads="1"/>
            </p:cNvSpPr>
            <p:nvPr/>
          </p:nvSpPr>
          <p:spPr bwMode="auto">
            <a:xfrm>
              <a:off x="4883" y="2421"/>
              <a:ext cx="127" cy="128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i-FI"/>
            </a:p>
          </p:txBody>
        </p:sp>
        <p:sp>
          <p:nvSpPr>
            <p:cNvPr id="20" name="Oval 23"/>
            <p:cNvSpPr>
              <a:spLocks noChangeArrowheads="1"/>
            </p:cNvSpPr>
            <p:nvPr/>
          </p:nvSpPr>
          <p:spPr bwMode="auto">
            <a:xfrm>
              <a:off x="5062" y="2421"/>
              <a:ext cx="127" cy="128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i-FI"/>
            </a:p>
          </p:txBody>
        </p:sp>
        <p:sp>
          <p:nvSpPr>
            <p:cNvPr id="21" name="Oval 24"/>
            <p:cNvSpPr>
              <a:spLocks noChangeArrowheads="1"/>
            </p:cNvSpPr>
            <p:nvPr/>
          </p:nvSpPr>
          <p:spPr bwMode="auto">
            <a:xfrm>
              <a:off x="5241" y="2421"/>
              <a:ext cx="127" cy="128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i-FI"/>
            </a:p>
          </p:txBody>
        </p:sp>
        <p:sp>
          <p:nvSpPr>
            <p:cNvPr id="22" name="Oval 25"/>
            <p:cNvSpPr>
              <a:spLocks noChangeArrowheads="1"/>
            </p:cNvSpPr>
            <p:nvPr/>
          </p:nvSpPr>
          <p:spPr bwMode="auto">
            <a:xfrm>
              <a:off x="4704" y="2600"/>
              <a:ext cx="127" cy="128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i-FI"/>
            </a:p>
          </p:txBody>
        </p:sp>
        <p:sp>
          <p:nvSpPr>
            <p:cNvPr id="23" name="Oval 26"/>
            <p:cNvSpPr>
              <a:spLocks noChangeArrowheads="1"/>
            </p:cNvSpPr>
            <p:nvPr/>
          </p:nvSpPr>
          <p:spPr bwMode="auto">
            <a:xfrm>
              <a:off x="4883" y="2600"/>
              <a:ext cx="127" cy="128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i-FI"/>
            </a:p>
          </p:txBody>
        </p:sp>
        <p:sp>
          <p:nvSpPr>
            <p:cNvPr id="24" name="Oval 27"/>
            <p:cNvSpPr>
              <a:spLocks noChangeArrowheads="1"/>
            </p:cNvSpPr>
            <p:nvPr/>
          </p:nvSpPr>
          <p:spPr bwMode="auto">
            <a:xfrm>
              <a:off x="5062" y="2600"/>
              <a:ext cx="127" cy="128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i-FI"/>
            </a:p>
          </p:txBody>
        </p:sp>
        <p:sp>
          <p:nvSpPr>
            <p:cNvPr id="25" name="Oval 28"/>
            <p:cNvSpPr>
              <a:spLocks noChangeArrowheads="1"/>
            </p:cNvSpPr>
            <p:nvPr/>
          </p:nvSpPr>
          <p:spPr bwMode="auto">
            <a:xfrm>
              <a:off x="5241" y="2600"/>
              <a:ext cx="127" cy="128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i-FI"/>
            </a:p>
          </p:txBody>
        </p:sp>
        <p:sp>
          <p:nvSpPr>
            <p:cNvPr id="26" name="Oval 29"/>
            <p:cNvSpPr>
              <a:spLocks noChangeArrowheads="1"/>
            </p:cNvSpPr>
            <p:nvPr/>
          </p:nvSpPr>
          <p:spPr bwMode="auto">
            <a:xfrm>
              <a:off x="5420" y="2600"/>
              <a:ext cx="127" cy="128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i-FI"/>
            </a:p>
          </p:txBody>
        </p:sp>
        <p:sp>
          <p:nvSpPr>
            <p:cNvPr id="27" name="Oval 30"/>
            <p:cNvSpPr>
              <a:spLocks noChangeArrowheads="1"/>
            </p:cNvSpPr>
            <p:nvPr/>
          </p:nvSpPr>
          <p:spPr bwMode="auto">
            <a:xfrm>
              <a:off x="4704" y="2779"/>
              <a:ext cx="127" cy="12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i-FI"/>
            </a:p>
          </p:txBody>
        </p:sp>
        <p:sp>
          <p:nvSpPr>
            <p:cNvPr id="28" name="Oval 31"/>
            <p:cNvSpPr>
              <a:spLocks noChangeArrowheads="1"/>
            </p:cNvSpPr>
            <p:nvPr/>
          </p:nvSpPr>
          <p:spPr bwMode="auto">
            <a:xfrm>
              <a:off x="4883" y="2779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i-FI"/>
            </a:p>
          </p:txBody>
        </p:sp>
        <p:sp>
          <p:nvSpPr>
            <p:cNvPr id="29" name="Oval 32"/>
            <p:cNvSpPr>
              <a:spLocks noChangeArrowheads="1"/>
            </p:cNvSpPr>
            <p:nvPr/>
          </p:nvSpPr>
          <p:spPr bwMode="auto">
            <a:xfrm>
              <a:off x="5062" y="2779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i-FI"/>
            </a:p>
          </p:txBody>
        </p:sp>
        <p:sp>
          <p:nvSpPr>
            <p:cNvPr id="30" name="Oval 33"/>
            <p:cNvSpPr>
              <a:spLocks noChangeArrowheads="1"/>
            </p:cNvSpPr>
            <p:nvPr/>
          </p:nvSpPr>
          <p:spPr bwMode="auto">
            <a:xfrm>
              <a:off x="5241" y="2779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i-FI"/>
            </a:p>
          </p:txBody>
        </p:sp>
        <p:sp>
          <p:nvSpPr>
            <p:cNvPr id="31" name="Oval 34"/>
            <p:cNvSpPr>
              <a:spLocks noChangeArrowheads="1"/>
            </p:cNvSpPr>
            <p:nvPr/>
          </p:nvSpPr>
          <p:spPr bwMode="auto">
            <a:xfrm>
              <a:off x="4704" y="2958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i-FI"/>
            </a:p>
          </p:txBody>
        </p:sp>
        <p:sp>
          <p:nvSpPr>
            <p:cNvPr id="32" name="Oval 35"/>
            <p:cNvSpPr>
              <a:spLocks noChangeArrowheads="1"/>
            </p:cNvSpPr>
            <p:nvPr/>
          </p:nvSpPr>
          <p:spPr bwMode="auto">
            <a:xfrm>
              <a:off x="4883" y="2958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i-FI"/>
            </a:p>
          </p:txBody>
        </p:sp>
        <p:sp>
          <p:nvSpPr>
            <p:cNvPr id="33" name="Oval 36"/>
            <p:cNvSpPr>
              <a:spLocks noChangeArrowheads="1"/>
            </p:cNvSpPr>
            <p:nvPr/>
          </p:nvSpPr>
          <p:spPr bwMode="auto">
            <a:xfrm>
              <a:off x="5062" y="2958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i-FI"/>
            </a:p>
          </p:txBody>
        </p:sp>
        <p:sp>
          <p:nvSpPr>
            <p:cNvPr id="34" name="Oval 37"/>
            <p:cNvSpPr>
              <a:spLocks noChangeArrowheads="1"/>
            </p:cNvSpPr>
            <p:nvPr/>
          </p:nvSpPr>
          <p:spPr bwMode="auto">
            <a:xfrm>
              <a:off x="5241" y="2958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i-FI"/>
            </a:p>
          </p:txBody>
        </p:sp>
        <p:sp>
          <p:nvSpPr>
            <p:cNvPr id="35" name="Oval 38"/>
            <p:cNvSpPr>
              <a:spLocks noChangeArrowheads="1"/>
            </p:cNvSpPr>
            <p:nvPr/>
          </p:nvSpPr>
          <p:spPr bwMode="auto">
            <a:xfrm>
              <a:off x="4883" y="3137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i-FI"/>
            </a:p>
          </p:txBody>
        </p:sp>
        <p:sp>
          <p:nvSpPr>
            <p:cNvPr id="36" name="Oval 39"/>
            <p:cNvSpPr>
              <a:spLocks noChangeArrowheads="1"/>
            </p:cNvSpPr>
            <p:nvPr/>
          </p:nvSpPr>
          <p:spPr bwMode="auto">
            <a:xfrm>
              <a:off x="5241" y="3137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i-FI"/>
            </a:p>
          </p:txBody>
        </p:sp>
      </p:grpSp>
      <p:sp>
        <p:nvSpPr>
          <p:cNvPr id="37" name="Line 40"/>
          <p:cNvSpPr>
            <a:spLocks noChangeShapeType="1"/>
          </p:cNvSpPr>
          <p:nvPr/>
        </p:nvSpPr>
        <p:spPr bwMode="auto">
          <a:xfrm>
            <a:off x="304800" y="2819400"/>
            <a:ext cx="82296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latin typeface="Arial" pitchFamily="-105" charset="0"/>
              <a:ea typeface="+mn-ea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315913" y="466725"/>
            <a:ext cx="6781800" cy="2133600"/>
          </a:xfrm>
        </p:spPr>
        <p:txBody>
          <a:bodyPr/>
          <a:lstStyle>
            <a:lvl1pPr algn="r">
              <a:defRPr sz="48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849313" y="3049588"/>
            <a:ext cx="6248400" cy="2362200"/>
          </a:xfrm>
        </p:spPr>
        <p:txBody>
          <a:bodyPr/>
          <a:lstStyle>
            <a:lvl1pPr marL="0" indent="0" algn="r">
              <a:buFont typeface="Wingdings" pitchFamily="-105" charset="2"/>
              <a:buNone/>
              <a:defRPr sz="3200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38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fi-FI"/>
          </a:p>
        </p:txBody>
      </p:sp>
      <p:sp>
        <p:nvSpPr>
          <p:cNvPr id="39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fi-FI"/>
          </a:p>
        </p:txBody>
      </p:sp>
      <p:sp>
        <p:nvSpPr>
          <p:cNvPr id="40" name="Rectangle 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96C65E0-4193-4735-B61B-9FDD95917C4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fi-FI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fi-FI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7FB6292-7E70-4233-BD2A-0F192198E37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122238"/>
            <a:ext cx="2057400" cy="6008687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22238"/>
            <a:ext cx="6019800" cy="6008687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fi-FI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fi-FI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E9B8BCB-15FC-4C05-934D-9EED5D12997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fi-FI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fi-FI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25E1ADC-420E-4B5F-A300-2CECDBD69C76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fi-FI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fi-FI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0BA655C-B08B-4454-827C-DB546284A329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fi-FI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fi-FI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80963D8-5764-4DE7-9719-3C6E41E752A2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fi-FI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fi-FI"/>
          </a:p>
        </p:txBody>
      </p:sp>
      <p:sp>
        <p:nvSpPr>
          <p:cNvPr id="9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9B82855-D532-4F54-A51D-8EBE2305E25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fi-FI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fi-FI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198154A-F5FB-4BB1-A090-AE7F22F1E2D2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fi-FI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fi-FI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1EFE14-9C66-4952-8D4D-B0921ECDFCA2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fi-FI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fi-FI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D64A6C6-5707-4604-9537-4B05FE048C32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fi-FI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fi-FI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77079F0-5BD1-4B30-8490-6D8D8A1FD0C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Line 2"/>
          <p:cNvSpPr>
            <a:spLocks noChangeShapeType="1"/>
          </p:cNvSpPr>
          <p:nvPr/>
        </p:nvSpPr>
        <p:spPr bwMode="auto">
          <a:xfrm>
            <a:off x="7962900" y="152400"/>
            <a:ext cx="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latin typeface="Arial" pitchFamily="-105" charset="0"/>
              <a:ea typeface="+mn-ea"/>
            </a:endParaRP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22238"/>
            <a:ext cx="7543800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719263"/>
            <a:ext cx="8229600" cy="4411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/>
            </a:lvl1pPr>
          </a:lstStyle>
          <a:p>
            <a:endParaRPr lang="fi-FI"/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000"/>
            </a:lvl1pPr>
          </a:lstStyle>
          <a:p>
            <a:endParaRPr lang="fi-FI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/>
            </a:lvl1pPr>
          </a:lstStyle>
          <a:p>
            <a:fld id="{1BEFF061-F10D-47CC-9E18-590A5E1B408D}" type="slidenum">
              <a:rPr lang="en-US"/>
              <a:pPr/>
              <a:t>‹#›</a:t>
            </a:fld>
            <a:endParaRPr lang="en-US"/>
          </a:p>
        </p:txBody>
      </p:sp>
      <p:grpSp>
        <p:nvGrpSpPr>
          <p:cNvPr id="1032" name="Group 8"/>
          <p:cNvGrpSpPr>
            <a:grpSpLocks/>
          </p:cNvGrpSpPr>
          <p:nvPr/>
        </p:nvGrpSpPr>
        <p:grpSpPr bwMode="auto">
          <a:xfrm>
            <a:off x="8153400" y="152400"/>
            <a:ext cx="792163" cy="1295400"/>
            <a:chOff x="5136" y="960"/>
            <a:chExt cx="528" cy="864"/>
          </a:xfrm>
        </p:grpSpPr>
        <p:sp>
          <p:nvSpPr>
            <p:cNvPr id="4105" name="Oval 9"/>
            <p:cNvSpPr>
              <a:spLocks noChangeArrowheads="1"/>
            </p:cNvSpPr>
            <p:nvPr/>
          </p:nvSpPr>
          <p:spPr bwMode="auto">
            <a:xfrm>
              <a:off x="5136" y="960"/>
              <a:ext cx="80" cy="80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i-FI"/>
            </a:p>
          </p:txBody>
        </p:sp>
        <p:sp>
          <p:nvSpPr>
            <p:cNvPr id="4106" name="Oval 10"/>
            <p:cNvSpPr>
              <a:spLocks noChangeArrowheads="1"/>
            </p:cNvSpPr>
            <p:nvPr/>
          </p:nvSpPr>
          <p:spPr bwMode="auto">
            <a:xfrm>
              <a:off x="5248" y="960"/>
              <a:ext cx="79" cy="80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i-FI"/>
            </a:p>
          </p:txBody>
        </p:sp>
        <p:sp>
          <p:nvSpPr>
            <p:cNvPr id="4107" name="Oval 11"/>
            <p:cNvSpPr>
              <a:spLocks noChangeArrowheads="1"/>
            </p:cNvSpPr>
            <p:nvPr/>
          </p:nvSpPr>
          <p:spPr bwMode="auto">
            <a:xfrm>
              <a:off x="5360" y="960"/>
              <a:ext cx="78" cy="80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i-FI"/>
            </a:p>
          </p:txBody>
        </p:sp>
        <p:sp>
          <p:nvSpPr>
            <p:cNvPr id="4108" name="Oval 12"/>
            <p:cNvSpPr>
              <a:spLocks noChangeArrowheads="1"/>
            </p:cNvSpPr>
            <p:nvPr/>
          </p:nvSpPr>
          <p:spPr bwMode="auto">
            <a:xfrm>
              <a:off x="5136" y="1072"/>
              <a:ext cx="80" cy="78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i-FI"/>
            </a:p>
          </p:txBody>
        </p:sp>
        <p:sp>
          <p:nvSpPr>
            <p:cNvPr id="4109" name="Oval 13"/>
            <p:cNvSpPr>
              <a:spLocks noChangeArrowheads="1"/>
            </p:cNvSpPr>
            <p:nvPr/>
          </p:nvSpPr>
          <p:spPr bwMode="auto">
            <a:xfrm>
              <a:off x="5248" y="1072"/>
              <a:ext cx="79" cy="78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i-FI"/>
            </a:p>
          </p:txBody>
        </p:sp>
        <p:sp>
          <p:nvSpPr>
            <p:cNvPr id="4110" name="Oval 14"/>
            <p:cNvSpPr>
              <a:spLocks noChangeArrowheads="1"/>
            </p:cNvSpPr>
            <p:nvPr/>
          </p:nvSpPr>
          <p:spPr bwMode="auto">
            <a:xfrm>
              <a:off x="5360" y="1072"/>
              <a:ext cx="78" cy="78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i-FI"/>
            </a:p>
          </p:txBody>
        </p:sp>
        <p:sp>
          <p:nvSpPr>
            <p:cNvPr id="4111" name="Oval 15"/>
            <p:cNvSpPr>
              <a:spLocks noChangeArrowheads="1"/>
            </p:cNvSpPr>
            <p:nvPr/>
          </p:nvSpPr>
          <p:spPr bwMode="auto">
            <a:xfrm>
              <a:off x="5472" y="1072"/>
              <a:ext cx="78" cy="78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i-FI"/>
            </a:p>
          </p:txBody>
        </p:sp>
        <p:sp>
          <p:nvSpPr>
            <p:cNvPr id="4112" name="Oval 16"/>
            <p:cNvSpPr>
              <a:spLocks noChangeArrowheads="1"/>
            </p:cNvSpPr>
            <p:nvPr/>
          </p:nvSpPr>
          <p:spPr bwMode="auto">
            <a:xfrm>
              <a:off x="5136" y="1184"/>
              <a:ext cx="80" cy="78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i-FI"/>
            </a:p>
          </p:txBody>
        </p:sp>
        <p:sp>
          <p:nvSpPr>
            <p:cNvPr id="4113" name="Oval 17"/>
            <p:cNvSpPr>
              <a:spLocks noChangeArrowheads="1"/>
            </p:cNvSpPr>
            <p:nvPr/>
          </p:nvSpPr>
          <p:spPr bwMode="auto">
            <a:xfrm>
              <a:off x="5248" y="1184"/>
              <a:ext cx="79" cy="78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i-FI"/>
            </a:p>
          </p:txBody>
        </p:sp>
        <p:sp>
          <p:nvSpPr>
            <p:cNvPr id="4114" name="Oval 18"/>
            <p:cNvSpPr>
              <a:spLocks noChangeArrowheads="1"/>
            </p:cNvSpPr>
            <p:nvPr/>
          </p:nvSpPr>
          <p:spPr bwMode="auto">
            <a:xfrm>
              <a:off x="5360" y="1184"/>
              <a:ext cx="78" cy="78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i-FI"/>
            </a:p>
          </p:txBody>
        </p:sp>
        <p:sp>
          <p:nvSpPr>
            <p:cNvPr id="4115" name="Oval 19"/>
            <p:cNvSpPr>
              <a:spLocks noChangeArrowheads="1"/>
            </p:cNvSpPr>
            <p:nvPr/>
          </p:nvSpPr>
          <p:spPr bwMode="auto">
            <a:xfrm>
              <a:off x="5472" y="1184"/>
              <a:ext cx="78" cy="78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i-FI"/>
            </a:p>
          </p:txBody>
        </p:sp>
        <p:sp>
          <p:nvSpPr>
            <p:cNvPr id="4116" name="Oval 20"/>
            <p:cNvSpPr>
              <a:spLocks noChangeArrowheads="1"/>
            </p:cNvSpPr>
            <p:nvPr/>
          </p:nvSpPr>
          <p:spPr bwMode="auto">
            <a:xfrm>
              <a:off x="5584" y="1184"/>
              <a:ext cx="80" cy="78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i-FI"/>
            </a:p>
          </p:txBody>
        </p:sp>
        <p:sp>
          <p:nvSpPr>
            <p:cNvPr id="4117" name="Oval 21"/>
            <p:cNvSpPr>
              <a:spLocks noChangeArrowheads="1"/>
            </p:cNvSpPr>
            <p:nvPr/>
          </p:nvSpPr>
          <p:spPr bwMode="auto">
            <a:xfrm>
              <a:off x="5136" y="1296"/>
              <a:ext cx="80" cy="80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i-FI"/>
            </a:p>
          </p:txBody>
        </p:sp>
        <p:sp>
          <p:nvSpPr>
            <p:cNvPr id="4118" name="Oval 22"/>
            <p:cNvSpPr>
              <a:spLocks noChangeArrowheads="1"/>
            </p:cNvSpPr>
            <p:nvPr/>
          </p:nvSpPr>
          <p:spPr bwMode="auto">
            <a:xfrm>
              <a:off x="5248" y="1296"/>
              <a:ext cx="79" cy="8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i-FI"/>
            </a:p>
          </p:txBody>
        </p:sp>
        <p:sp>
          <p:nvSpPr>
            <p:cNvPr id="4119" name="Oval 23"/>
            <p:cNvSpPr>
              <a:spLocks noChangeArrowheads="1"/>
            </p:cNvSpPr>
            <p:nvPr/>
          </p:nvSpPr>
          <p:spPr bwMode="auto">
            <a:xfrm>
              <a:off x="5360" y="1296"/>
              <a:ext cx="78" cy="8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i-FI"/>
            </a:p>
          </p:txBody>
        </p:sp>
        <p:sp>
          <p:nvSpPr>
            <p:cNvPr id="4120" name="Oval 24"/>
            <p:cNvSpPr>
              <a:spLocks noChangeArrowheads="1"/>
            </p:cNvSpPr>
            <p:nvPr/>
          </p:nvSpPr>
          <p:spPr bwMode="auto">
            <a:xfrm>
              <a:off x="5472" y="1296"/>
              <a:ext cx="78" cy="80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i-FI"/>
            </a:p>
          </p:txBody>
        </p:sp>
        <p:sp>
          <p:nvSpPr>
            <p:cNvPr id="4121" name="Oval 25"/>
            <p:cNvSpPr>
              <a:spLocks noChangeArrowheads="1"/>
            </p:cNvSpPr>
            <p:nvPr/>
          </p:nvSpPr>
          <p:spPr bwMode="auto">
            <a:xfrm>
              <a:off x="5136" y="1408"/>
              <a:ext cx="80" cy="8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i-FI"/>
            </a:p>
          </p:txBody>
        </p:sp>
        <p:sp>
          <p:nvSpPr>
            <p:cNvPr id="4122" name="Oval 26"/>
            <p:cNvSpPr>
              <a:spLocks noChangeArrowheads="1"/>
            </p:cNvSpPr>
            <p:nvPr/>
          </p:nvSpPr>
          <p:spPr bwMode="auto">
            <a:xfrm>
              <a:off x="5248" y="1408"/>
              <a:ext cx="79" cy="8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i-FI"/>
            </a:p>
          </p:txBody>
        </p:sp>
        <p:sp>
          <p:nvSpPr>
            <p:cNvPr id="4123" name="Oval 27"/>
            <p:cNvSpPr>
              <a:spLocks noChangeArrowheads="1"/>
            </p:cNvSpPr>
            <p:nvPr/>
          </p:nvSpPr>
          <p:spPr bwMode="auto">
            <a:xfrm>
              <a:off x="5360" y="1408"/>
              <a:ext cx="78" cy="80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i-FI"/>
            </a:p>
          </p:txBody>
        </p:sp>
        <p:sp>
          <p:nvSpPr>
            <p:cNvPr id="4124" name="Oval 28"/>
            <p:cNvSpPr>
              <a:spLocks noChangeArrowheads="1"/>
            </p:cNvSpPr>
            <p:nvPr/>
          </p:nvSpPr>
          <p:spPr bwMode="auto">
            <a:xfrm>
              <a:off x="5472" y="1408"/>
              <a:ext cx="78" cy="80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i-FI"/>
            </a:p>
          </p:txBody>
        </p:sp>
        <p:sp>
          <p:nvSpPr>
            <p:cNvPr id="4125" name="Oval 29"/>
            <p:cNvSpPr>
              <a:spLocks noChangeArrowheads="1"/>
            </p:cNvSpPr>
            <p:nvPr/>
          </p:nvSpPr>
          <p:spPr bwMode="auto">
            <a:xfrm>
              <a:off x="5584" y="1408"/>
              <a:ext cx="80" cy="80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i-FI"/>
            </a:p>
          </p:txBody>
        </p:sp>
        <p:sp>
          <p:nvSpPr>
            <p:cNvPr id="4126" name="Oval 30"/>
            <p:cNvSpPr>
              <a:spLocks noChangeArrowheads="1"/>
            </p:cNvSpPr>
            <p:nvPr/>
          </p:nvSpPr>
          <p:spPr bwMode="auto">
            <a:xfrm>
              <a:off x="5136" y="1520"/>
              <a:ext cx="80" cy="79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i-FI"/>
            </a:p>
          </p:txBody>
        </p:sp>
        <p:sp>
          <p:nvSpPr>
            <p:cNvPr id="4127" name="Oval 31"/>
            <p:cNvSpPr>
              <a:spLocks noChangeArrowheads="1"/>
            </p:cNvSpPr>
            <p:nvPr/>
          </p:nvSpPr>
          <p:spPr bwMode="auto">
            <a:xfrm>
              <a:off x="5248" y="1520"/>
              <a:ext cx="79" cy="79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i-FI"/>
            </a:p>
          </p:txBody>
        </p:sp>
        <p:sp>
          <p:nvSpPr>
            <p:cNvPr id="4128" name="Oval 32"/>
            <p:cNvSpPr>
              <a:spLocks noChangeArrowheads="1"/>
            </p:cNvSpPr>
            <p:nvPr/>
          </p:nvSpPr>
          <p:spPr bwMode="auto">
            <a:xfrm>
              <a:off x="5360" y="1520"/>
              <a:ext cx="78" cy="79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i-FI"/>
            </a:p>
          </p:txBody>
        </p:sp>
        <p:sp>
          <p:nvSpPr>
            <p:cNvPr id="4129" name="Oval 33"/>
            <p:cNvSpPr>
              <a:spLocks noChangeArrowheads="1"/>
            </p:cNvSpPr>
            <p:nvPr/>
          </p:nvSpPr>
          <p:spPr bwMode="auto">
            <a:xfrm>
              <a:off x="5472" y="1520"/>
              <a:ext cx="78" cy="79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i-FI"/>
            </a:p>
          </p:txBody>
        </p:sp>
        <p:sp>
          <p:nvSpPr>
            <p:cNvPr id="4130" name="Oval 34"/>
            <p:cNvSpPr>
              <a:spLocks noChangeArrowheads="1"/>
            </p:cNvSpPr>
            <p:nvPr/>
          </p:nvSpPr>
          <p:spPr bwMode="auto">
            <a:xfrm>
              <a:off x="5136" y="1632"/>
              <a:ext cx="80" cy="78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i-FI"/>
            </a:p>
          </p:txBody>
        </p:sp>
        <p:sp>
          <p:nvSpPr>
            <p:cNvPr id="4131" name="Oval 35"/>
            <p:cNvSpPr>
              <a:spLocks noChangeArrowheads="1"/>
            </p:cNvSpPr>
            <p:nvPr/>
          </p:nvSpPr>
          <p:spPr bwMode="auto">
            <a:xfrm>
              <a:off x="5248" y="1632"/>
              <a:ext cx="79" cy="78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i-FI"/>
            </a:p>
          </p:txBody>
        </p:sp>
        <p:sp>
          <p:nvSpPr>
            <p:cNvPr id="4132" name="Oval 36"/>
            <p:cNvSpPr>
              <a:spLocks noChangeArrowheads="1"/>
            </p:cNvSpPr>
            <p:nvPr/>
          </p:nvSpPr>
          <p:spPr bwMode="auto">
            <a:xfrm>
              <a:off x="5360" y="1632"/>
              <a:ext cx="78" cy="78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i-FI"/>
            </a:p>
          </p:txBody>
        </p:sp>
        <p:sp>
          <p:nvSpPr>
            <p:cNvPr id="4133" name="Oval 37"/>
            <p:cNvSpPr>
              <a:spLocks noChangeArrowheads="1"/>
            </p:cNvSpPr>
            <p:nvPr/>
          </p:nvSpPr>
          <p:spPr bwMode="auto">
            <a:xfrm>
              <a:off x="5472" y="1632"/>
              <a:ext cx="78" cy="78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i-FI"/>
            </a:p>
          </p:txBody>
        </p:sp>
        <p:sp>
          <p:nvSpPr>
            <p:cNvPr id="4134" name="Oval 38"/>
            <p:cNvSpPr>
              <a:spLocks noChangeArrowheads="1"/>
            </p:cNvSpPr>
            <p:nvPr/>
          </p:nvSpPr>
          <p:spPr bwMode="auto">
            <a:xfrm>
              <a:off x="5248" y="1744"/>
              <a:ext cx="79" cy="80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i-FI"/>
            </a:p>
          </p:txBody>
        </p:sp>
        <p:sp>
          <p:nvSpPr>
            <p:cNvPr id="4135" name="Oval 39"/>
            <p:cNvSpPr>
              <a:spLocks noChangeArrowheads="1"/>
            </p:cNvSpPr>
            <p:nvPr/>
          </p:nvSpPr>
          <p:spPr bwMode="auto">
            <a:xfrm>
              <a:off x="5472" y="1744"/>
              <a:ext cx="78" cy="80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fi-FI"/>
            </a:p>
          </p:txBody>
        </p:sp>
      </p:grpSp>
      <p:pic>
        <p:nvPicPr>
          <p:cNvPr id="1033" name="Picture 39" descr="kantara_logo_final_rgb.jpg"/>
          <p:cNvPicPr>
            <a:picLocks noChangeAspect="1"/>
          </p:cNvPicPr>
          <p:nvPr userDrawn="1"/>
        </p:nvPicPr>
        <p:blipFill>
          <a:blip r:embed="rId13"/>
          <a:srcRect/>
          <a:stretch>
            <a:fillRect/>
          </a:stretch>
        </p:blipFill>
        <p:spPr bwMode="auto">
          <a:xfrm>
            <a:off x="7331075" y="6330950"/>
            <a:ext cx="974725" cy="374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84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+mj-lt"/>
          <a:ea typeface="ＭＳ Ｐゴシック" pitchFamily="-105" charset="-128"/>
          <a:cs typeface="ＭＳ Ｐゴシック" pitchFamily="-105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itchFamily="-105" charset="0"/>
          <a:ea typeface="ＭＳ Ｐゴシック" pitchFamily="-105" charset="-128"/>
          <a:cs typeface="ＭＳ Ｐゴシック" pitchFamily="-105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itchFamily="-105" charset="0"/>
          <a:ea typeface="ＭＳ Ｐゴシック" pitchFamily="-105" charset="-128"/>
          <a:cs typeface="ＭＳ Ｐゴシック" pitchFamily="-105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itchFamily="-105" charset="0"/>
          <a:ea typeface="ＭＳ Ｐゴシック" pitchFamily="-105" charset="-128"/>
          <a:cs typeface="ＭＳ Ｐゴシック" pitchFamily="-105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itchFamily="-105" charset="0"/>
          <a:ea typeface="ＭＳ Ｐゴシック" pitchFamily="-105" charset="-128"/>
          <a:cs typeface="ＭＳ Ｐゴシック" pitchFamily="-105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itchFamily="-105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itchFamily="-105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itchFamily="-105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itchFamily="-105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pitchFamily="-105" charset="2"/>
        <a:buChar char="l"/>
        <a:defRPr sz="3000">
          <a:solidFill>
            <a:schemeClr val="tx1"/>
          </a:solidFill>
          <a:latin typeface="+mn-lt"/>
          <a:ea typeface="ＭＳ Ｐゴシック" pitchFamily="-105" charset="-128"/>
          <a:cs typeface="ＭＳ Ｐゴシック" pitchFamily="-105" charset="-128"/>
        </a:defRPr>
      </a:lvl1pPr>
      <a:lvl2pPr marL="692150" indent="-3476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-105" charset="2"/>
        <a:buChar char="l"/>
        <a:defRPr sz="2600">
          <a:solidFill>
            <a:schemeClr val="tx1"/>
          </a:solidFill>
          <a:latin typeface="+mn-lt"/>
          <a:ea typeface="ＭＳ Ｐゴシック" pitchFamily="-105" charset="-128"/>
        </a:defRPr>
      </a:lvl2pPr>
      <a:lvl3pPr marL="987425" indent="-29368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itchFamily="-105" charset="2"/>
        <a:buChar char="l"/>
        <a:defRPr sz="2300">
          <a:solidFill>
            <a:schemeClr val="tx1"/>
          </a:solidFill>
          <a:latin typeface="+mn-lt"/>
          <a:ea typeface="ＭＳ Ｐゴシック" pitchFamily="-105" charset="-128"/>
        </a:defRPr>
      </a:lvl3pPr>
      <a:lvl4pPr marL="1281113" indent="-2921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5000"/>
        <a:buFont typeface="Wingdings" pitchFamily="-105" charset="2"/>
        <a:buChar char="§"/>
        <a:defRPr sz="2000">
          <a:solidFill>
            <a:schemeClr val="tx1"/>
          </a:solidFill>
          <a:latin typeface="+mn-lt"/>
          <a:ea typeface="ＭＳ Ｐゴシック" pitchFamily="-105" charset="-128"/>
        </a:defRPr>
      </a:lvl4pPr>
      <a:lvl5pPr marL="1598613" indent="-315913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-105" charset="2"/>
        <a:buChar char="§"/>
        <a:defRPr sz="2000">
          <a:solidFill>
            <a:schemeClr val="tx1"/>
          </a:solidFill>
          <a:latin typeface="+mn-lt"/>
          <a:ea typeface="ＭＳ Ｐゴシック" pitchFamily="-105" charset="-128"/>
        </a:defRPr>
      </a:lvl5pPr>
      <a:lvl6pPr marL="20558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-105" charset="2"/>
        <a:buChar char="§"/>
        <a:defRPr sz="2000">
          <a:solidFill>
            <a:schemeClr val="tx1"/>
          </a:solidFill>
          <a:latin typeface="+mn-lt"/>
          <a:ea typeface="ＭＳ Ｐゴシック" pitchFamily="-105" charset="-128"/>
        </a:defRPr>
      </a:lvl6pPr>
      <a:lvl7pPr marL="25130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-105" charset="2"/>
        <a:buChar char="§"/>
        <a:defRPr sz="2000">
          <a:solidFill>
            <a:schemeClr val="tx1"/>
          </a:solidFill>
          <a:latin typeface="+mn-lt"/>
          <a:ea typeface="ＭＳ Ｐゴシック" pitchFamily="-105" charset="-128"/>
        </a:defRPr>
      </a:lvl7pPr>
      <a:lvl8pPr marL="29702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-105" charset="2"/>
        <a:buChar char="§"/>
        <a:defRPr sz="2000">
          <a:solidFill>
            <a:schemeClr val="tx1"/>
          </a:solidFill>
          <a:latin typeface="+mn-lt"/>
          <a:ea typeface="ＭＳ Ｐゴシック" pitchFamily="-105" charset="-128"/>
        </a:defRPr>
      </a:lvl8pPr>
      <a:lvl9pPr marL="34274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-105" charset="2"/>
        <a:buChar char="§"/>
        <a:defRPr sz="2000">
          <a:solidFill>
            <a:schemeClr val="tx1"/>
          </a:solidFill>
          <a:latin typeface="+mn-lt"/>
          <a:ea typeface="ＭＳ Ｐゴシック" pitchFamily="-105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hyperlink" Target="http://www.mobiilivarmenne.fi/en/en_2.html" TargetMode="Externa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jpeg"/><Relationship Id="rId4" Type="http://schemas.openxmlformats.org/officeDocument/2006/relationships/image" Target="../media/image8.jpe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jpeg"/><Relationship Id="rId4" Type="http://schemas.openxmlformats.org/officeDocument/2006/relationships/image" Target="../media/image12.jpe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fi-FI" sz="4400" dirty="0" smtClean="0"/>
              <a:t>Strong Mobile Authentication in Finland (MPKI, WPKI)</a:t>
            </a:r>
            <a:endParaRPr lang="fi-FI" sz="4400" dirty="0" smtClean="0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fi-FI" sz="2400" dirty="0" err="1" smtClean="0"/>
              <a:t>Special</a:t>
            </a:r>
            <a:r>
              <a:rPr lang="fi-FI" sz="2400" dirty="0" smtClean="0"/>
              <a:t> </a:t>
            </a:r>
            <a:r>
              <a:rPr lang="fi-FI" sz="2400" dirty="0" err="1" smtClean="0"/>
              <a:t>Discussion</a:t>
            </a:r>
            <a:r>
              <a:rPr lang="fi-FI" sz="2400" dirty="0" smtClean="0"/>
              <a:t> </a:t>
            </a:r>
            <a:r>
              <a:rPr lang="fi-FI" sz="2400" dirty="0" err="1" smtClean="0"/>
              <a:t>Topic</a:t>
            </a:r>
            <a:endParaRPr lang="fi-FI" sz="2400" dirty="0" smtClean="0"/>
          </a:p>
          <a:p>
            <a:pPr eaLnBrk="1" hangingPunct="1"/>
            <a:r>
              <a:rPr lang="fi-FI" sz="2400" dirty="0" smtClean="0"/>
              <a:t>Kantara Initiative </a:t>
            </a:r>
            <a:r>
              <a:rPr lang="fi-FI" sz="2400" dirty="0" smtClean="0"/>
              <a:t>Telco Identity</a:t>
            </a:r>
            <a:r>
              <a:rPr lang="fi-FI" sz="2400" dirty="0" smtClean="0"/>
              <a:t> </a:t>
            </a:r>
            <a:r>
              <a:rPr lang="fi-FI" sz="2400" dirty="0" smtClean="0"/>
              <a:t>Working Group </a:t>
            </a:r>
          </a:p>
          <a:p>
            <a:pPr eaLnBrk="1" hangingPunct="1"/>
            <a:endParaRPr lang="fi-FI" sz="1800" dirty="0" smtClean="0"/>
          </a:p>
          <a:p>
            <a:pPr eaLnBrk="1" hangingPunct="1"/>
            <a:r>
              <a:rPr lang="fi-FI" sz="1800" dirty="0" err="1" smtClean="0"/>
              <a:t>Prepared</a:t>
            </a:r>
            <a:r>
              <a:rPr lang="fi-FI" sz="1800" dirty="0" smtClean="0"/>
              <a:t> </a:t>
            </a:r>
            <a:r>
              <a:rPr lang="fi-FI" sz="1800" dirty="0" err="1" smtClean="0"/>
              <a:t>by</a:t>
            </a:r>
            <a:r>
              <a:rPr lang="fi-FI" sz="1800" dirty="0" smtClean="0"/>
              <a:t>:</a:t>
            </a:r>
          </a:p>
          <a:p>
            <a:pPr eaLnBrk="1" hangingPunct="1"/>
            <a:r>
              <a:rPr lang="fi-FI" sz="1800" dirty="0" smtClean="0"/>
              <a:t>Keith Uber</a:t>
            </a:r>
          </a:p>
          <a:p>
            <a:pPr eaLnBrk="1" hangingPunct="1"/>
            <a:r>
              <a:rPr lang="fi-FI" sz="1800" dirty="0" smtClean="0"/>
              <a:t>Ubisecure Solutions Oy</a:t>
            </a:r>
          </a:p>
          <a:p>
            <a:pPr eaLnBrk="1" hangingPunct="1"/>
            <a:endParaRPr lang="fi-FI" sz="1800" dirty="0" smtClean="0"/>
          </a:p>
          <a:p>
            <a:pPr eaLnBrk="1" hangingPunct="1"/>
            <a:r>
              <a:rPr lang="fi-FI" sz="1800" dirty="0" smtClean="0"/>
              <a:t>10.3.2011</a:t>
            </a:r>
            <a:endParaRPr lang="fi-FI" sz="1800" dirty="0" smtClean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smtClean="0"/>
              <a:t>Bank </a:t>
            </a:r>
            <a:r>
              <a:rPr lang="fi-FI" dirty="0" err="1" smtClean="0"/>
              <a:t>authentic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529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95400" y="1828800"/>
            <a:ext cx="5772150" cy="4629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err="1" smtClean="0"/>
              <a:t>Indexed</a:t>
            </a:r>
            <a:r>
              <a:rPr lang="fi-FI" dirty="0" smtClean="0"/>
              <a:t> TA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632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371600" y="1828800"/>
            <a:ext cx="5772150" cy="4629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err="1" smtClean="0"/>
              <a:t>Attribute</a:t>
            </a:r>
            <a:r>
              <a:rPr lang="fi-FI" dirty="0" smtClean="0"/>
              <a:t> release </a:t>
            </a:r>
            <a:r>
              <a:rPr lang="fi-FI" dirty="0" err="1" smtClean="0"/>
              <a:t>cons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734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447800" y="1600200"/>
            <a:ext cx="5772150" cy="4629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err="1" smtClean="0"/>
              <a:t>Telcos</a:t>
            </a:r>
            <a:r>
              <a:rPr lang="fi-FI" dirty="0" smtClean="0"/>
              <a:t> as Commercial </a:t>
            </a:r>
            <a:r>
              <a:rPr lang="fi-FI" dirty="0" err="1" smtClean="0"/>
              <a:t>IdPs</a:t>
            </a:r>
            <a:r>
              <a:rPr lang="fi-FI" dirty="0" smtClean="0"/>
              <a:t>  for </a:t>
            </a:r>
            <a:r>
              <a:rPr lang="fi-FI" dirty="0" err="1" smtClean="0"/>
              <a:t>eGov</a:t>
            </a:r>
            <a:endParaRPr lang="fi-FI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i-FI" dirty="0" smtClean="0"/>
              <a:t>Commercial Wireless PKI (MPKI, WPKI) </a:t>
            </a:r>
            <a:r>
              <a:rPr lang="fi-FI" dirty="0" err="1" smtClean="0"/>
              <a:t>service</a:t>
            </a:r>
            <a:r>
              <a:rPr lang="fi-FI" dirty="0" smtClean="0"/>
              <a:t> </a:t>
            </a:r>
            <a:r>
              <a:rPr lang="fi-FI" dirty="0" err="1" smtClean="0"/>
              <a:t>launched</a:t>
            </a:r>
            <a:r>
              <a:rPr lang="fi-FI" dirty="0" smtClean="0"/>
              <a:t> 30.11.2010</a:t>
            </a:r>
          </a:p>
          <a:p>
            <a:r>
              <a:rPr lang="fi-FI" dirty="0" err="1" smtClean="0"/>
              <a:t>Named</a:t>
            </a:r>
            <a:r>
              <a:rPr lang="fi-FI" dirty="0" smtClean="0"/>
              <a:t> ”</a:t>
            </a:r>
            <a:r>
              <a:rPr lang="fi-FI" dirty="0" err="1" smtClean="0"/>
              <a:t>Mobiilivarmenne</a:t>
            </a:r>
            <a:r>
              <a:rPr lang="fi-FI" dirty="0" smtClean="0"/>
              <a:t>” Mobile </a:t>
            </a:r>
            <a:r>
              <a:rPr lang="fi-FI" dirty="0" err="1" smtClean="0"/>
              <a:t>Certificate</a:t>
            </a:r>
            <a:endParaRPr lang="fi-FI" dirty="0" smtClean="0"/>
          </a:p>
          <a:p>
            <a:r>
              <a:rPr lang="fi-FI" dirty="0" smtClean="0">
                <a:hlinkClick r:id="rId3"/>
              </a:rPr>
              <a:t>http://www.mobiilivarmenne.fi/en/en_2.html</a:t>
            </a:r>
            <a:endParaRPr lang="fi-FI" dirty="0" smtClean="0"/>
          </a:p>
          <a:p>
            <a:r>
              <a:rPr lang="fi-FI" dirty="0" err="1" smtClean="0"/>
              <a:t>Supported</a:t>
            </a:r>
            <a:r>
              <a:rPr lang="fi-FI" dirty="0" smtClean="0"/>
              <a:t> </a:t>
            </a:r>
            <a:r>
              <a:rPr lang="fi-FI" dirty="0" err="1" smtClean="0"/>
              <a:t>by</a:t>
            </a:r>
            <a:r>
              <a:rPr lang="fi-FI" dirty="0" smtClean="0"/>
              <a:t> 3 out of 4 national </a:t>
            </a:r>
            <a:r>
              <a:rPr lang="fi-FI" dirty="0" err="1" smtClean="0"/>
              <a:t>telcos</a:t>
            </a:r>
            <a:endParaRPr lang="fi-FI" dirty="0" smtClean="0"/>
          </a:p>
          <a:p>
            <a:r>
              <a:rPr lang="fi-FI" dirty="0" err="1" smtClean="0"/>
              <a:t>Competing</a:t>
            </a:r>
            <a:r>
              <a:rPr lang="fi-FI" dirty="0" smtClean="0"/>
              <a:t> </a:t>
            </a:r>
            <a:r>
              <a:rPr lang="fi-FI" dirty="0" err="1" smtClean="0"/>
              <a:t>with</a:t>
            </a:r>
            <a:r>
              <a:rPr lang="fi-FI" dirty="0" smtClean="0"/>
              <a:t> TUPAS </a:t>
            </a:r>
            <a:r>
              <a:rPr lang="fi-FI" dirty="0" err="1" smtClean="0"/>
              <a:t>service</a:t>
            </a:r>
            <a:endParaRPr lang="fi-FI" dirty="0" smtClean="0"/>
          </a:p>
          <a:p>
            <a:endParaRPr lang="fi-FI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err="1" smtClean="0"/>
              <a:t>Telcos</a:t>
            </a:r>
            <a:r>
              <a:rPr lang="fi-FI" dirty="0" smtClean="0"/>
              <a:t> as Commercial </a:t>
            </a:r>
            <a:r>
              <a:rPr lang="fi-FI" dirty="0" err="1" smtClean="0"/>
              <a:t>IdPs</a:t>
            </a:r>
            <a:endParaRPr lang="fi-FI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ong history – previous studies and commercial trials commencing around 2003 to use national ID in the mobile had failed</a:t>
            </a:r>
          </a:p>
          <a:p>
            <a:r>
              <a:rPr lang="en-US" dirty="0" smtClean="0"/>
              <a:t>New business model, purely commercial</a:t>
            </a:r>
          </a:p>
          <a:p>
            <a:r>
              <a:rPr lang="en-US" dirty="0" smtClean="0"/>
              <a:t>Requires government-issued CA license with stringent auditing</a:t>
            </a:r>
          </a:p>
          <a:p>
            <a:r>
              <a:rPr lang="fi-FI" dirty="0" err="1" smtClean="0"/>
              <a:t>Application</a:t>
            </a:r>
            <a:r>
              <a:rPr lang="fi-FI" dirty="0" smtClean="0"/>
              <a:t> </a:t>
            </a:r>
            <a:r>
              <a:rPr lang="fi-FI" dirty="0" err="1" smtClean="0"/>
              <a:t>embedded</a:t>
            </a:r>
            <a:r>
              <a:rPr lang="fi-FI" dirty="0" smtClean="0"/>
              <a:t> in SIM (</a:t>
            </a:r>
            <a:r>
              <a:rPr lang="fi-FI" dirty="0" err="1" smtClean="0"/>
              <a:t>application</a:t>
            </a:r>
            <a:r>
              <a:rPr lang="fi-FI" dirty="0" smtClean="0"/>
              <a:t> </a:t>
            </a:r>
            <a:r>
              <a:rPr lang="fi-FI" dirty="0" err="1" smtClean="0"/>
              <a:t>toolkit</a:t>
            </a:r>
            <a:r>
              <a:rPr lang="fi-FI" dirty="0" smtClean="0"/>
              <a:t> </a:t>
            </a:r>
            <a:r>
              <a:rPr lang="fi-FI" dirty="0" err="1" smtClean="0"/>
              <a:t>application</a:t>
            </a:r>
            <a:r>
              <a:rPr lang="fi-FI" dirty="0" smtClean="0"/>
              <a:t>)</a:t>
            </a:r>
          </a:p>
          <a:p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smtClean="0"/>
              <a:t>Two Profiles</a:t>
            </a:r>
            <a:endParaRPr lang="fi-FI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i-FI" dirty="0" smtClean="0"/>
              <a:t>Authentication</a:t>
            </a:r>
          </a:p>
          <a:p>
            <a:r>
              <a:rPr lang="fi-FI" dirty="0" smtClean="0"/>
              <a:t>Signing (non-repudiation)</a:t>
            </a:r>
          </a:p>
          <a:p>
            <a:endParaRPr lang="fi-FI" dirty="0" smtClean="0"/>
          </a:p>
          <a:p>
            <a:r>
              <a:rPr lang="fi-FI" dirty="0" smtClean="0"/>
              <a:t>Unique PIN codes for each type</a:t>
            </a:r>
          </a:p>
          <a:p>
            <a:r>
              <a:rPr lang="fi-FI" dirty="0" smtClean="0"/>
              <a:t>PIN codes distributed on SIM package behind scratch layer</a:t>
            </a:r>
          </a:p>
          <a:p>
            <a:r>
              <a:rPr lang="fi-FI" dirty="0" smtClean="0"/>
              <a:t>User can change own PINs through SIM menu</a:t>
            </a:r>
            <a:endParaRPr lang="fi-FI" dirty="0" smtClean="0"/>
          </a:p>
          <a:p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smtClean="0"/>
              <a:t>Old and new phones alike</a:t>
            </a:r>
            <a:endParaRPr lang="fi-FI" dirty="0"/>
          </a:p>
        </p:txBody>
      </p:sp>
      <p:pic>
        <p:nvPicPr>
          <p:cNvPr id="4" name="Picture 4" descr="Scr000003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609600" y="1524000"/>
            <a:ext cx="3048000" cy="2286000"/>
          </a:xfrm>
          <a:prstGeom prst="rect">
            <a:avLst/>
          </a:prstGeom>
          <a:noFill/>
        </p:spPr>
      </p:pic>
      <p:pic>
        <p:nvPicPr>
          <p:cNvPr id="5" name="Picture 4" descr="Scr000008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3400" y="4114800"/>
            <a:ext cx="3048000" cy="2286000"/>
          </a:xfrm>
          <a:prstGeom prst="rect">
            <a:avLst/>
          </a:prstGeom>
          <a:noFill/>
        </p:spPr>
      </p:pic>
      <p:pic>
        <p:nvPicPr>
          <p:cNvPr id="6" name="Picture 4" descr="MPKI sign in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267200" y="1447800"/>
            <a:ext cx="3352800" cy="2514601"/>
          </a:xfrm>
          <a:prstGeom prst="rect">
            <a:avLst/>
          </a:prstGeom>
          <a:noFill/>
        </p:spPr>
      </p:pic>
      <p:pic>
        <p:nvPicPr>
          <p:cNvPr id="7" name="Picture 4" descr="MPKI sign in 1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267199" y="4055570"/>
            <a:ext cx="3395789" cy="2546842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smtClean="0"/>
              <a:t>Changing PIN codes</a:t>
            </a:r>
            <a:endParaRPr lang="fi-FI" dirty="0"/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fi-FI" dirty="0"/>
          </a:p>
        </p:txBody>
      </p:sp>
      <p:pic>
        <p:nvPicPr>
          <p:cNvPr id="1027" name="Picture 3" descr="I:\3  Products\ProductInfo\Screenshots\MPKI\Scr000012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096000" y="2057400"/>
            <a:ext cx="3048000" cy="2286000"/>
          </a:xfrm>
          <a:prstGeom prst="rect">
            <a:avLst/>
          </a:prstGeom>
          <a:noFill/>
        </p:spPr>
      </p:pic>
      <p:pic>
        <p:nvPicPr>
          <p:cNvPr id="1028" name="Picture 4" descr="I:\3  Products\ProductInfo\Screenshots\MPKI\Scr000013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124200" y="4572000"/>
            <a:ext cx="3048000" cy="2286000"/>
          </a:xfrm>
          <a:prstGeom prst="rect">
            <a:avLst/>
          </a:prstGeom>
          <a:noFill/>
        </p:spPr>
      </p:pic>
      <p:pic>
        <p:nvPicPr>
          <p:cNvPr id="1029" name="Picture 5" descr="I:\3  Products\ProductInfo\Screenshots\MPKI\Scr000011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048000" y="2057400"/>
            <a:ext cx="3048000" cy="2286000"/>
          </a:xfrm>
          <a:prstGeom prst="rect">
            <a:avLst/>
          </a:prstGeom>
          <a:noFill/>
        </p:spPr>
      </p:pic>
      <p:pic>
        <p:nvPicPr>
          <p:cNvPr id="1030" name="Picture 6" descr="I:\3  Products\ProductInfo\Screenshots\MPKI\Scr000010.jp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0" y="2057400"/>
            <a:ext cx="3048000" cy="2286000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err="1" smtClean="0"/>
              <a:t>Telcos</a:t>
            </a:r>
            <a:r>
              <a:rPr lang="fi-FI" dirty="0" smtClean="0"/>
              <a:t> as Commercial </a:t>
            </a:r>
            <a:r>
              <a:rPr lang="fi-FI" dirty="0" err="1" smtClean="0"/>
              <a:t>IdPs</a:t>
            </a:r>
            <a:endParaRPr lang="fi-FI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i-FI" dirty="0" smtClean="0"/>
              <a:t>Works </a:t>
            </a:r>
            <a:r>
              <a:rPr lang="fi-FI" dirty="0" err="1" smtClean="0"/>
              <a:t>while</a:t>
            </a:r>
            <a:r>
              <a:rPr lang="fi-FI" dirty="0" smtClean="0"/>
              <a:t> </a:t>
            </a:r>
            <a:r>
              <a:rPr lang="fi-FI" dirty="0" err="1" smtClean="0"/>
              <a:t>roaming</a:t>
            </a:r>
            <a:r>
              <a:rPr lang="fi-FI" dirty="0" smtClean="0"/>
              <a:t> (SMS </a:t>
            </a:r>
            <a:r>
              <a:rPr lang="fi-FI" dirty="0" err="1" smtClean="0"/>
              <a:t>based</a:t>
            </a:r>
            <a:r>
              <a:rPr lang="fi-FI" dirty="0" smtClean="0"/>
              <a:t> transport)</a:t>
            </a:r>
          </a:p>
          <a:p>
            <a:r>
              <a:rPr lang="fi-FI" dirty="0" err="1" smtClean="0"/>
              <a:t>Pricing</a:t>
            </a:r>
            <a:r>
              <a:rPr lang="fi-FI" dirty="0" smtClean="0"/>
              <a:t> for </a:t>
            </a:r>
            <a:r>
              <a:rPr lang="fi-FI" dirty="0" err="1" smtClean="0"/>
              <a:t>end</a:t>
            </a:r>
            <a:r>
              <a:rPr lang="fi-FI" dirty="0" smtClean="0"/>
              <a:t> </a:t>
            </a:r>
            <a:r>
              <a:rPr lang="fi-FI" dirty="0" err="1" smtClean="0"/>
              <a:t>users</a:t>
            </a:r>
            <a:endParaRPr lang="fi-FI" dirty="0" smtClean="0"/>
          </a:p>
          <a:p>
            <a:pPr lvl="1"/>
            <a:r>
              <a:rPr lang="fi-FI" dirty="0" smtClean="0"/>
              <a:t>Elisa: 0.09 per </a:t>
            </a:r>
            <a:r>
              <a:rPr lang="fi-FI" dirty="0" err="1" smtClean="0"/>
              <a:t>transaction</a:t>
            </a:r>
            <a:r>
              <a:rPr lang="fi-FI" dirty="0" smtClean="0"/>
              <a:t> (</a:t>
            </a:r>
            <a:r>
              <a:rPr lang="fi-FI" dirty="0" err="1" smtClean="0"/>
              <a:t>Free</a:t>
            </a:r>
            <a:r>
              <a:rPr lang="fi-FI" dirty="0" smtClean="0"/>
              <a:t> </a:t>
            </a:r>
            <a:r>
              <a:rPr lang="fi-FI" dirty="0" err="1" smtClean="0"/>
              <a:t>until</a:t>
            </a:r>
            <a:r>
              <a:rPr lang="fi-FI" dirty="0" smtClean="0"/>
              <a:t> </a:t>
            </a:r>
            <a:r>
              <a:rPr lang="fi-FI" dirty="0" err="1" smtClean="0"/>
              <a:t>Nov</a:t>
            </a:r>
            <a:r>
              <a:rPr lang="fi-FI" dirty="0" smtClean="0"/>
              <a:t> 2011)</a:t>
            </a:r>
          </a:p>
          <a:p>
            <a:pPr lvl="1"/>
            <a:r>
              <a:rPr lang="fi-FI" dirty="0" err="1" smtClean="0"/>
              <a:t>Other</a:t>
            </a:r>
            <a:r>
              <a:rPr lang="fi-FI" dirty="0" smtClean="0"/>
              <a:t> </a:t>
            </a:r>
            <a:r>
              <a:rPr lang="fi-FI" dirty="0" err="1" smtClean="0"/>
              <a:t>telco</a:t>
            </a:r>
            <a:r>
              <a:rPr lang="fi-FI" dirty="0" smtClean="0"/>
              <a:t> </a:t>
            </a:r>
            <a:r>
              <a:rPr lang="fi-FI" dirty="0" err="1" smtClean="0"/>
              <a:t>pricing</a:t>
            </a:r>
            <a:r>
              <a:rPr lang="fi-FI" dirty="0" smtClean="0"/>
              <a:t> </a:t>
            </a:r>
            <a:r>
              <a:rPr lang="fi-FI" dirty="0" err="1" smtClean="0"/>
              <a:t>unknown</a:t>
            </a:r>
            <a:endParaRPr lang="fi-FI" dirty="0" smtClean="0"/>
          </a:p>
          <a:p>
            <a:r>
              <a:rPr lang="fi-FI" dirty="0" err="1" smtClean="0"/>
              <a:t>Pricing</a:t>
            </a:r>
            <a:r>
              <a:rPr lang="fi-FI" dirty="0" smtClean="0"/>
              <a:t> for SP </a:t>
            </a:r>
            <a:r>
              <a:rPr lang="fi-FI" dirty="0" err="1" smtClean="0"/>
              <a:t>services</a:t>
            </a:r>
            <a:endParaRPr lang="fi-FI" dirty="0" smtClean="0"/>
          </a:p>
          <a:p>
            <a:pPr lvl="1"/>
            <a:r>
              <a:rPr lang="fi-FI" dirty="0" err="1" smtClean="0"/>
              <a:t>Unpublished</a:t>
            </a:r>
            <a:endParaRPr lang="fi-FI" dirty="0" smtClean="0"/>
          </a:p>
          <a:p>
            <a:r>
              <a:rPr lang="fi-FI" dirty="0" err="1" smtClean="0"/>
              <a:t>Expected</a:t>
            </a:r>
            <a:r>
              <a:rPr lang="fi-FI" dirty="0" smtClean="0"/>
              <a:t> adoption for C2G </a:t>
            </a:r>
            <a:r>
              <a:rPr lang="fi-FI" dirty="0" err="1" smtClean="0"/>
              <a:t>services</a:t>
            </a:r>
            <a:r>
              <a:rPr lang="fi-FI" dirty="0" smtClean="0"/>
              <a:t> in 2011</a:t>
            </a:r>
          </a:p>
          <a:p>
            <a:pPr lvl="1"/>
            <a:endParaRPr lang="fi-FI" dirty="0" smtClean="0"/>
          </a:p>
          <a:p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smtClean="0"/>
              <a:t>P</a:t>
            </a:r>
            <a:r>
              <a:rPr lang="fi-FI" dirty="0" smtClean="0"/>
              <a:t>rocess Flow (A)</a:t>
            </a:r>
            <a:endParaRPr lang="en-US" dirty="0"/>
          </a:p>
        </p:txBody>
      </p:sp>
      <p:graphicFrame>
        <p:nvGraphicFramePr>
          <p:cNvPr id="5" name="Diagram 4"/>
          <p:cNvGraphicFramePr/>
          <p:nvPr/>
        </p:nvGraphicFramePr>
        <p:xfrm>
          <a:off x="1524000" y="1981200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smtClean="0"/>
              <a:t>Agenda</a:t>
            </a:r>
            <a:endParaRPr lang="fi-FI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i-FI" dirty="0" smtClean="0"/>
              <a:t>National ID</a:t>
            </a:r>
          </a:p>
          <a:p>
            <a:r>
              <a:rPr lang="fi-FI" dirty="0" smtClean="0"/>
              <a:t>Commercial Identity Providers in Finland</a:t>
            </a:r>
          </a:p>
          <a:p>
            <a:r>
              <a:rPr lang="fi-FI" dirty="0" smtClean="0"/>
              <a:t>Mobile ID</a:t>
            </a:r>
          </a:p>
          <a:p>
            <a:pPr lvl="1"/>
            <a:r>
              <a:rPr lang="fi-FI" dirty="0" smtClean="0"/>
              <a:t>History</a:t>
            </a:r>
            <a:endParaRPr lang="en-US" dirty="0" smtClean="0"/>
          </a:p>
          <a:p>
            <a:r>
              <a:rPr lang="en-US" dirty="0" smtClean="0"/>
              <a:t>Questions / Discussion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smtClean="0"/>
              <a:t>P</a:t>
            </a:r>
            <a:r>
              <a:rPr lang="fi-FI" dirty="0" smtClean="0"/>
              <a:t>rocess Flow (B)</a:t>
            </a:r>
            <a:endParaRPr lang="en-US" dirty="0"/>
          </a:p>
        </p:txBody>
      </p:sp>
      <p:graphicFrame>
        <p:nvGraphicFramePr>
          <p:cNvPr id="5" name="Diagram 4"/>
          <p:cNvGraphicFramePr/>
          <p:nvPr/>
        </p:nvGraphicFramePr>
        <p:xfrm>
          <a:off x="1524000" y="1981200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fi-FI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47663" y="238125"/>
            <a:ext cx="8448675" cy="6381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47663" y="238125"/>
            <a:ext cx="8448675" cy="6381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47663" y="238125"/>
            <a:ext cx="8448675" cy="6381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47663" y="238125"/>
            <a:ext cx="8448675" cy="6381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smtClean="0"/>
              <a:t>Standards</a:t>
            </a:r>
            <a:endParaRPr lang="fi-FI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i-FI" dirty="0" smtClean="0"/>
              <a:t>Ficom - </a:t>
            </a:r>
            <a:r>
              <a:rPr lang="en-US" dirty="0" smtClean="0"/>
              <a:t>Finnish Federation for Communications and </a:t>
            </a:r>
            <a:r>
              <a:rPr lang="en-US" dirty="0" err="1" smtClean="0"/>
              <a:t>Teleinformatics</a:t>
            </a:r>
            <a:endParaRPr lang="fi-FI" dirty="0" smtClean="0"/>
          </a:p>
          <a:p>
            <a:r>
              <a:rPr lang="fi-FI" dirty="0" smtClean="0"/>
              <a:t>ETSI MSS Mobile Signature Service</a:t>
            </a:r>
            <a:endParaRPr lang="fi-FI" dirty="0" smtClean="0"/>
          </a:p>
          <a:p>
            <a:r>
              <a:rPr lang="fi-FI" dirty="0" smtClean="0"/>
              <a:t>ETSI MSS</a:t>
            </a:r>
          </a:p>
          <a:p>
            <a:pPr lvl="1"/>
            <a:r>
              <a:rPr lang="fi-FI" dirty="0" smtClean="0"/>
              <a:t>TS 102 204, TR 102 206, TS 102 207</a:t>
            </a:r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smtClean="0"/>
              <a:t>Service Provider Integration</a:t>
            </a:r>
            <a:endParaRPr lang="fi-FI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i-FI" dirty="0" smtClean="0"/>
              <a:t>Operator provided API</a:t>
            </a:r>
          </a:p>
          <a:p>
            <a:r>
              <a:rPr lang="fi-FI" dirty="0" smtClean="0"/>
              <a:t>ETSI MSS interface</a:t>
            </a:r>
          </a:p>
          <a:p>
            <a:r>
              <a:rPr lang="fi-FI" dirty="0" smtClean="0"/>
              <a:t>TUPAS Proxy (Emulate banking protocol)</a:t>
            </a:r>
            <a:endParaRPr lang="fi-FI" dirty="0" smtClean="0"/>
          </a:p>
          <a:p>
            <a:pPr lvl="1"/>
            <a:r>
              <a:rPr lang="fi-FI" dirty="0" smtClean="0"/>
              <a:t>Hosted by Service Provider</a:t>
            </a:r>
          </a:p>
          <a:p>
            <a:pPr lvl="1"/>
            <a:r>
              <a:rPr lang="fi-FI" dirty="0" smtClean="0"/>
              <a:t>Operated by Telco</a:t>
            </a:r>
          </a:p>
          <a:p>
            <a:r>
              <a:rPr lang="fi-FI" dirty="0" smtClean="0"/>
              <a:t>SAML IdP Proxy</a:t>
            </a:r>
          </a:p>
          <a:p>
            <a:pPr lvl="1"/>
            <a:r>
              <a:rPr lang="fi-FI" dirty="0" smtClean="0"/>
              <a:t>Hosted by Service Provider</a:t>
            </a:r>
          </a:p>
          <a:p>
            <a:pPr lvl="1"/>
            <a:r>
              <a:rPr lang="fi-FI" dirty="0" smtClean="0"/>
              <a:t>Operated by Telco</a:t>
            </a:r>
            <a:endParaRPr lang="fi-FI" dirty="0" smtClean="0"/>
          </a:p>
          <a:p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smtClean="0"/>
              <a:t>Architecture</a:t>
            </a:r>
            <a:endParaRPr lang="fi-FI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i-FI" dirty="0"/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762000" y="1524000"/>
          <a:ext cx="7032625" cy="5022850"/>
        </p:xfrm>
        <a:graphic>
          <a:graphicData uri="http://schemas.openxmlformats.org/presentationml/2006/ole">
            <p:oleObj spid="_x0000_s2050" name="Visio" r:id="rId3" imgW="7032942" imgH="5022743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smtClean="0"/>
              <a:t>Architecture</a:t>
            </a:r>
            <a:endParaRPr lang="fi-FI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i-FI" dirty="0"/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762000" y="1524000"/>
          <a:ext cx="7032625" cy="5022850"/>
        </p:xfrm>
        <a:graphic>
          <a:graphicData uri="http://schemas.openxmlformats.org/presentationml/2006/ole">
            <p:oleObj spid="_x0000_s7170" name="Visio" r:id="rId3" imgW="7032942" imgH="5022743" progId="Visio.Drawing.11">
              <p:embed/>
            </p:oleObj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3276600" y="2895600"/>
            <a:ext cx="77296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i-FI" sz="1400" dirty="0" smtClean="0"/>
              <a:t>SAML2</a:t>
            </a:r>
            <a:endParaRPr lang="fi-FI" dirty="0"/>
          </a:p>
        </p:txBody>
      </p:sp>
      <p:sp>
        <p:nvSpPr>
          <p:cNvPr id="6" name="TextBox 5"/>
          <p:cNvSpPr txBox="1"/>
          <p:nvPr/>
        </p:nvSpPr>
        <p:spPr>
          <a:xfrm>
            <a:off x="5638800" y="2057400"/>
            <a:ext cx="149079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i-FI" sz="1400" dirty="0" smtClean="0"/>
              <a:t>SAML IdP Proxy</a:t>
            </a:r>
            <a:endParaRPr lang="fi-FI" dirty="0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smtClean="0"/>
              <a:t>Architecture</a:t>
            </a:r>
            <a:endParaRPr lang="fi-FI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i-FI" dirty="0"/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762000" y="1524000"/>
          <a:ext cx="7032625" cy="5022850"/>
        </p:xfrm>
        <a:graphic>
          <a:graphicData uri="http://schemas.openxmlformats.org/presentationml/2006/ole">
            <p:oleObj spid="_x0000_s8194" name="Visio" r:id="rId3" imgW="7032942" imgH="5022743" progId="Visio.Drawing.11">
              <p:embed/>
            </p:oleObj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3276600" y="2895600"/>
            <a:ext cx="77296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i-FI" sz="1400" dirty="0" smtClean="0"/>
              <a:t>SAML2</a:t>
            </a:r>
            <a:endParaRPr lang="fi-FI" dirty="0"/>
          </a:p>
        </p:txBody>
      </p:sp>
      <p:sp>
        <p:nvSpPr>
          <p:cNvPr id="6" name="TextBox 5"/>
          <p:cNvSpPr txBox="1"/>
          <p:nvPr/>
        </p:nvSpPr>
        <p:spPr>
          <a:xfrm>
            <a:off x="5638800" y="2057400"/>
            <a:ext cx="149079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i-FI" sz="1400" dirty="0" smtClean="0"/>
              <a:t>SAML IdP Proxy</a:t>
            </a:r>
            <a:endParaRPr lang="fi-FI" dirty="0"/>
          </a:p>
        </p:txBody>
      </p:sp>
      <p:sp>
        <p:nvSpPr>
          <p:cNvPr id="7" name="Rectangle 6"/>
          <p:cNvSpPr/>
          <p:nvPr/>
        </p:nvSpPr>
        <p:spPr>
          <a:xfrm>
            <a:off x="4953000" y="1981200"/>
            <a:ext cx="2743200" cy="1752600"/>
          </a:xfrm>
          <a:prstGeom prst="rect">
            <a:avLst/>
          </a:prstGeom>
          <a:noFill/>
          <a:ln w="2540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i-FI"/>
          </a:p>
        </p:txBody>
      </p:sp>
      <p:sp>
        <p:nvSpPr>
          <p:cNvPr id="8" name="TextBox 7"/>
          <p:cNvSpPr txBox="1"/>
          <p:nvPr/>
        </p:nvSpPr>
        <p:spPr>
          <a:xfrm>
            <a:off x="4648200" y="1371600"/>
            <a:ext cx="203106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i-FI" sz="1400" dirty="0" smtClean="0"/>
              <a:t>SAML Service Provider</a:t>
            </a:r>
            <a:endParaRPr lang="fi-FI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err="1" smtClean="0"/>
              <a:t>Finnish</a:t>
            </a:r>
            <a:r>
              <a:rPr lang="fi-FI" dirty="0" smtClean="0"/>
              <a:t> </a:t>
            </a:r>
            <a:r>
              <a:rPr lang="fi-FI" dirty="0" err="1" smtClean="0"/>
              <a:t>Personal</a:t>
            </a:r>
            <a:r>
              <a:rPr lang="fi-FI" dirty="0" smtClean="0"/>
              <a:t> </a:t>
            </a:r>
            <a:r>
              <a:rPr lang="fi-FI" dirty="0" err="1" smtClean="0"/>
              <a:t>Identification</a:t>
            </a:r>
            <a:r>
              <a:rPr lang="fi-FI" dirty="0" smtClean="0"/>
              <a:t> </a:t>
            </a:r>
            <a:r>
              <a:rPr lang="fi-FI" dirty="0" err="1" smtClean="0"/>
              <a:t>Number</a:t>
            </a:r>
            <a:endParaRPr lang="fi-FI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i-FI" dirty="0" smtClean="0"/>
              <a:t>National ID </a:t>
            </a:r>
            <a:r>
              <a:rPr lang="fi-FI" dirty="0" err="1" smtClean="0"/>
              <a:t>number</a:t>
            </a:r>
            <a:endParaRPr lang="fi-FI" dirty="0" smtClean="0"/>
          </a:p>
          <a:p>
            <a:r>
              <a:rPr lang="fi-FI" dirty="0" err="1" smtClean="0"/>
              <a:t>Widely</a:t>
            </a:r>
            <a:r>
              <a:rPr lang="fi-FI" dirty="0" smtClean="0"/>
              <a:t> </a:t>
            </a:r>
            <a:r>
              <a:rPr lang="fi-FI" dirty="0" err="1" smtClean="0"/>
              <a:t>used</a:t>
            </a:r>
            <a:r>
              <a:rPr lang="fi-FI" dirty="0" smtClean="0"/>
              <a:t> </a:t>
            </a:r>
            <a:r>
              <a:rPr lang="fi-FI" dirty="0" err="1" smtClean="0"/>
              <a:t>incorrectly</a:t>
            </a:r>
            <a:r>
              <a:rPr lang="fi-FI" dirty="0" smtClean="0"/>
              <a:t> for </a:t>
            </a:r>
            <a:r>
              <a:rPr lang="fi-FI" dirty="0" err="1" smtClean="0"/>
              <a:t>identification</a:t>
            </a:r>
            <a:endParaRPr lang="fi-FI" dirty="0" smtClean="0"/>
          </a:p>
          <a:p>
            <a:r>
              <a:rPr lang="fi-FI" dirty="0" err="1" smtClean="0"/>
              <a:t>Format</a:t>
            </a:r>
            <a:r>
              <a:rPr lang="fi-FI" dirty="0" smtClean="0"/>
              <a:t> YYMMDD?123X</a:t>
            </a:r>
          </a:p>
          <a:p>
            <a:r>
              <a:rPr lang="fi-FI" dirty="0" err="1" smtClean="0"/>
              <a:t>Exposes</a:t>
            </a:r>
            <a:r>
              <a:rPr lang="fi-FI" dirty="0" smtClean="0"/>
              <a:t> </a:t>
            </a:r>
            <a:r>
              <a:rPr lang="fi-FI" dirty="0" err="1" smtClean="0"/>
              <a:t>both</a:t>
            </a:r>
            <a:r>
              <a:rPr lang="fi-FI" dirty="0" smtClean="0"/>
              <a:t> </a:t>
            </a:r>
            <a:r>
              <a:rPr lang="fi-FI" dirty="0" err="1" smtClean="0"/>
              <a:t>date</a:t>
            </a:r>
            <a:r>
              <a:rPr lang="fi-FI" dirty="0" smtClean="0"/>
              <a:t> of </a:t>
            </a:r>
            <a:r>
              <a:rPr lang="fi-FI" dirty="0" err="1" smtClean="0"/>
              <a:t>birth</a:t>
            </a:r>
            <a:r>
              <a:rPr lang="fi-FI" dirty="0" smtClean="0"/>
              <a:t> and </a:t>
            </a:r>
            <a:r>
              <a:rPr lang="fi-FI" dirty="0" err="1" smtClean="0"/>
              <a:t>gender</a:t>
            </a:r>
            <a:endParaRPr lang="fi-FI" dirty="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smtClean="0"/>
              <a:t>Authentication during a call</a:t>
            </a:r>
            <a:endParaRPr lang="fi-FI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i-FI" dirty="0" smtClean="0"/>
              <a:t>System permits a telephone operator (or automated IVR system) to perform an authentication request during a voice call</a:t>
            </a:r>
          </a:p>
          <a:p>
            <a:r>
              <a:rPr lang="fi-FI" dirty="0" smtClean="0"/>
              <a:t>Simtoolkit application does not interrupt call</a:t>
            </a:r>
          </a:p>
          <a:p>
            <a:endParaRPr lang="fi-FI" dirty="0" smtClean="0"/>
          </a:p>
          <a:p>
            <a:r>
              <a:rPr lang="fi-FI" dirty="0" smtClean="0"/>
              <a:t>Eg, obtaining blood test results from a clinic</a:t>
            </a:r>
          </a:p>
          <a:p>
            <a:endParaRPr lang="fi-FI" dirty="0" smtClean="0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smtClean="0"/>
              <a:t>Commercial Identity Providers</a:t>
            </a:r>
            <a:endParaRPr lang="en-US" dirty="0"/>
          </a:p>
        </p:txBody>
      </p:sp>
      <p:graphicFrame>
        <p:nvGraphicFramePr>
          <p:cNvPr id="5" name="Content Placeholder 3"/>
          <p:cNvGraphicFramePr>
            <a:graphicFrameLocks/>
          </p:cNvGraphicFramePr>
          <p:nvPr/>
        </p:nvGraphicFramePr>
        <p:xfrm>
          <a:off x="609600" y="1871663"/>
          <a:ext cx="8229600" cy="441166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err="1" smtClean="0"/>
              <a:t>Summary</a:t>
            </a:r>
            <a:endParaRPr lang="fi-FI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i-FI" dirty="0" smtClean="0"/>
              <a:t>Commercial rollout of mobile certificates has begun</a:t>
            </a:r>
          </a:p>
          <a:p>
            <a:r>
              <a:rPr lang="fi-FI" dirty="0" smtClean="0"/>
              <a:t>Standards-based architecture (ETSI MSS)</a:t>
            </a:r>
            <a:endParaRPr lang="fi-FI" dirty="0" smtClean="0"/>
          </a:p>
          <a:p>
            <a:r>
              <a:rPr lang="fi-FI" dirty="0" smtClean="0"/>
              <a:t>”Operator roaming” thanks to federation</a:t>
            </a:r>
            <a:endParaRPr lang="fi-FI" dirty="0" smtClean="0"/>
          </a:p>
          <a:p>
            <a:r>
              <a:rPr lang="fi-FI" dirty="0" smtClean="0"/>
              <a:t>One service agreement for relying party</a:t>
            </a:r>
            <a:endParaRPr lang="fi-FI" dirty="0" smtClean="0"/>
          </a:p>
          <a:p>
            <a:r>
              <a:rPr lang="fi-FI" dirty="0" smtClean="0"/>
              <a:t>Leveraging existing identity value</a:t>
            </a:r>
          </a:p>
          <a:p>
            <a:r>
              <a:rPr lang="fi-FI" dirty="0" smtClean="0"/>
              <a:t>Ready market of existing services ready to adopt</a:t>
            </a:r>
          </a:p>
          <a:p>
            <a:r>
              <a:rPr lang="fi-FI" dirty="0" smtClean="0"/>
              <a:t>Competitive identity market</a:t>
            </a:r>
            <a:endParaRPr lang="fi-FI" dirty="0" smtClean="0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819400"/>
            <a:ext cx="7543800" cy="1295400"/>
          </a:xfrm>
        </p:spPr>
        <p:txBody>
          <a:bodyPr/>
          <a:lstStyle/>
          <a:p>
            <a:r>
              <a:rPr lang="fi-FI" dirty="0" err="1" smtClean="0"/>
              <a:t>Questions</a:t>
            </a:r>
            <a:r>
              <a:rPr lang="fi-FI" dirty="0" smtClean="0"/>
              <a:t> / </a:t>
            </a:r>
            <a:r>
              <a:rPr lang="fi-FI" dirty="0" err="1" smtClean="0"/>
              <a:t>Discussion</a:t>
            </a:r>
            <a:endParaRPr lang="fi-FI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i-FI" dirty="0" err="1" smtClean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err="1" smtClean="0"/>
              <a:t>eID</a:t>
            </a:r>
            <a:r>
              <a:rPr lang="fi-FI" dirty="0" smtClean="0"/>
              <a:t> in Finland</a:t>
            </a:r>
            <a:endParaRPr lang="fi-FI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i-FI" dirty="0" err="1" smtClean="0"/>
              <a:t>eID</a:t>
            </a:r>
            <a:r>
              <a:rPr lang="fi-FI" dirty="0" smtClean="0"/>
              <a:t> </a:t>
            </a:r>
            <a:r>
              <a:rPr lang="fi-FI" dirty="0" err="1" smtClean="0"/>
              <a:t>card</a:t>
            </a:r>
            <a:r>
              <a:rPr lang="fi-FI" dirty="0" smtClean="0"/>
              <a:t> </a:t>
            </a:r>
            <a:r>
              <a:rPr lang="fi-FI" dirty="0" err="1" smtClean="0"/>
              <a:t>contains</a:t>
            </a:r>
            <a:r>
              <a:rPr lang="fi-FI" dirty="0" smtClean="0"/>
              <a:t> </a:t>
            </a:r>
          </a:p>
          <a:p>
            <a:pPr lvl="1"/>
            <a:r>
              <a:rPr lang="fi-FI" dirty="0" err="1" smtClean="0"/>
              <a:t>name</a:t>
            </a:r>
            <a:endParaRPr lang="fi-FI" dirty="0" smtClean="0"/>
          </a:p>
          <a:p>
            <a:pPr lvl="1"/>
            <a:r>
              <a:rPr lang="fi-FI" dirty="0" err="1" smtClean="0"/>
              <a:t>optionally</a:t>
            </a:r>
            <a:r>
              <a:rPr lang="fi-FI" dirty="0" smtClean="0"/>
              <a:t> </a:t>
            </a:r>
            <a:r>
              <a:rPr lang="fi-FI" dirty="0" err="1" smtClean="0"/>
              <a:t>email</a:t>
            </a:r>
            <a:r>
              <a:rPr lang="fi-FI" dirty="0" smtClean="0"/>
              <a:t> </a:t>
            </a:r>
            <a:r>
              <a:rPr lang="fi-FI" dirty="0" err="1" smtClean="0"/>
              <a:t>address</a:t>
            </a:r>
            <a:endParaRPr lang="fi-FI" dirty="0" smtClean="0"/>
          </a:p>
          <a:p>
            <a:pPr lvl="1"/>
            <a:r>
              <a:rPr lang="fi-FI" dirty="0" smtClean="0"/>
              <a:t>SATU (</a:t>
            </a:r>
            <a:r>
              <a:rPr lang="fi-FI" dirty="0" err="1" smtClean="0"/>
              <a:t>electronic</a:t>
            </a:r>
            <a:r>
              <a:rPr lang="fi-FI" dirty="0" smtClean="0"/>
              <a:t> </a:t>
            </a:r>
            <a:r>
              <a:rPr lang="fi-FI" dirty="0" err="1" smtClean="0"/>
              <a:t>identification</a:t>
            </a:r>
            <a:r>
              <a:rPr lang="fi-FI" dirty="0" smtClean="0"/>
              <a:t> </a:t>
            </a:r>
            <a:r>
              <a:rPr lang="fi-FI" dirty="0" err="1" smtClean="0"/>
              <a:t>number</a:t>
            </a:r>
            <a:r>
              <a:rPr lang="fi-FI" dirty="0" smtClean="0"/>
              <a:t>)</a:t>
            </a:r>
          </a:p>
          <a:p>
            <a:r>
              <a:rPr lang="fi-FI" dirty="0" err="1" smtClean="0"/>
              <a:t>Not</a:t>
            </a:r>
            <a:r>
              <a:rPr lang="fi-FI" dirty="0" smtClean="0"/>
              <a:t> </a:t>
            </a:r>
            <a:r>
              <a:rPr lang="fi-FI" dirty="0" err="1" smtClean="0"/>
              <a:t>mandatory</a:t>
            </a:r>
            <a:endParaRPr lang="fi-FI" dirty="0" smtClean="0"/>
          </a:p>
          <a:p>
            <a:r>
              <a:rPr lang="fi-FI" dirty="0" err="1" smtClean="0"/>
              <a:t>Price</a:t>
            </a:r>
            <a:r>
              <a:rPr lang="fi-FI" dirty="0" smtClean="0"/>
              <a:t> 51€</a:t>
            </a:r>
          </a:p>
          <a:p>
            <a:r>
              <a:rPr lang="fi-FI" dirty="0" smtClean="0"/>
              <a:t>The SATU </a:t>
            </a:r>
            <a:r>
              <a:rPr lang="fi-FI" dirty="0" err="1" smtClean="0"/>
              <a:t>number</a:t>
            </a:r>
            <a:r>
              <a:rPr lang="fi-FI" dirty="0" smtClean="0"/>
              <a:t> </a:t>
            </a:r>
            <a:r>
              <a:rPr lang="fi-FI" dirty="0" err="1" smtClean="0"/>
              <a:t>can</a:t>
            </a:r>
            <a:r>
              <a:rPr lang="fi-FI" dirty="0" smtClean="0"/>
              <a:t> </a:t>
            </a:r>
            <a:r>
              <a:rPr lang="fi-FI" dirty="0" err="1" smtClean="0"/>
              <a:t>be</a:t>
            </a:r>
            <a:r>
              <a:rPr lang="fi-FI" dirty="0" smtClean="0"/>
              <a:t> </a:t>
            </a:r>
            <a:r>
              <a:rPr lang="fi-FI" dirty="0" err="1" smtClean="0"/>
              <a:t>converted</a:t>
            </a:r>
            <a:r>
              <a:rPr lang="fi-FI" dirty="0" smtClean="0"/>
              <a:t> to a </a:t>
            </a:r>
            <a:r>
              <a:rPr lang="fi-FI" dirty="0" err="1" smtClean="0"/>
              <a:t>personal</a:t>
            </a:r>
            <a:r>
              <a:rPr lang="fi-FI" dirty="0" smtClean="0"/>
              <a:t> </a:t>
            </a:r>
            <a:r>
              <a:rPr lang="fi-FI" dirty="0" err="1" smtClean="0"/>
              <a:t>identity</a:t>
            </a:r>
            <a:r>
              <a:rPr lang="fi-FI" dirty="0" smtClean="0"/>
              <a:t> </a:t>
            </a:r>
            <a:r>
              <a:rPr lang="fi-FI" dirty="0" err="1" smtClean="0"/>
              <a:t>number</a:t>
            </a:r>
            <a:r>
              <a:rPr lang="fi-FI" dirty="0" smtClean="0"/>
              <a:t> </a:t>
            </a:r>
            <a:r>
              <a:rPr lang="fi-FI" dirty="0" err="1" smtClean="0"/>
              <a:t>through</a:t>
            </a:r>
            <a:r>
              <a:rPr lang="fi-FI" dirty="0" smtClean="0"/>
              <a:t> a </a:t>
            </a:r>
            <a:r>
              <a:rPr lang="fi-FI" dirty="0" err="1" smtClean="0"/>
              <a:t>web</a:t>
            </a:r>
            <a:r>
              <a:rPr lang="fi-FI" dirty="0" smtClean="0"/>
              <a:t> </a:t>
            </a:r>
            <a:r>
              <a:rPr lang="fi-FI" dirty="0" err="1" smtClean="0"/>
              <a:t>services</a:t>
            </a:r>
            <a:r>
              <a:rPr lang="fi-FI" dirty="0" smtClean="0"/>
              <a:t> </a:t>
            </a:r>
            <a:r>
              <a:rPr lang="fi-FI" dirty="0" err="1" smtClean="0"/>
              <a:t>query</a:t>
            </a:r>
            <a:r>
              <a:rPr lang="fi-FI" dirty="0" smtClean="0"/>
              <a:t> to the </a:t>
            </a:r>
            <a:r>
              <a:rPr lang="fi-FI" dirty="0" err="1" smtClean="0"/>
              <a:t>population</a:t>
            </a:r>
            <a:r>
              <a:rPr lang="fi-FI" dirty="0" smtClean="0"/>
              <a:t> </a:t>
            </a:r>
            <a:r>
              <a:rPr lang="fi-FI" dirty="0" err="1" smtClean="0"/>
              <a:t>register</a:t>
            </a:r>
            <a:endParaRPr lang="fi-FI" dirty="0" smtClean="0"/>
          </a:p>
          <a:p>
            <a:endParaRPr lang="fi-FI" dirty="0"/>
          </a:p>
        </p:txBody>
      </p:sp>
      <p:pic>
        <p:nvPicPr>
          <p:cNvPr id="4" name="Picture 5" descr="hstkotb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181600" y="1143000"/>
            <a:ext cx="1982787" cy="1289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err="1" smtClean="0"/>
              <a:t>eID</a:t>
            </a:r>
            <a:r>
              <a:rPr lang="fi-FI" dirty="0" smtClean="0"/>
              <a:t> </a:t>
            </a:r>
            <a:r>
              <a:rPr lang="fi-FI" dirty="0" err="1" smtClean="0"/>
              <a:t>Statistics</a:t>
            </a:r>
            <a:endParaRPr lang="fi-FI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i-FI" dirty="0" err="1" smtClean="0"/>
              <a:t>End</a:t>
            </a:r>
            <a:r>
              <a:rPr lang="fi-FI" dirty="0" smtClean="0"/>
              <a:t> of </a:t>
            </a:r>
            <a:r>
              <a:rPr lang="fi-FI" dirty="0" err="1" smtClean="0"/>
              <a:t>November</a:t>
            </a:r>
            <a:r>
              <a:rPr lang="fi-FI" dirty="0" smtClean="0"/>
              <a:t> 2010</a:t>
            </a:r>
          </a:p>
          <a:p>
            <a:pPr lvl="1"/>
            <a:r>
              <a:rPr lang="fi-FI" dirty="0" smtClean="0"/>
              <a:t>341,800 </a:t>
            </a:r>
            <a:r>
              <a:rPr lang="fi-FI" dirty="0" err="1" smtClean="0"/>
              <a:t>certificates</a:t>
            </a:r>
            <a:r>
              <a:rPr lang="fi-FI" dirty="0" smtClean="0"/>
              <a:t> </a:t>
            </a:r>
            <a:r>
              <a:rPr lang="fi-FI" dirty="0" err="1" smtClean="0"/>
              <a:t>issued</a:t>
            </a:r>
            <a:r>
              <a:rPr lang="fi-FI" dirty="0" smtClean="0"/>
              <a:t> to </a:t>
            </a:r>
            <a:r>
              <a:rPr lang="fi-FI" dirty="0" err="1" smtClean="0"/>
              <a:t>date</a:t>
            </a:r>
            <a:endParaRPr lang="fi-FI" dirty="0" smtClean="0"/>
          </a:p>
          <a:p>
            <a:pPr lvl="1"/>
            <a:r>
              <a:rPr lang="fi-FI" dirty="0" smtClean="0"/>
              <a:t>272,200 </a:t>
            </a:r>
            <a:r>
              <a:rPr lang="fi-FI" dirty="0" err="1" smtClean="0"/>
              <a:t>currently</a:t>
            </a:r>
            <a:r>
              <a:rPr lang="fi-FI" dirty="0" smtClean="0"/>
              <a:t> </a:t>
            </a:r>
            <a:r>
              <a:rPr lang="fi-FI" dirty="0" err="1" smtClean="0"/>
              <a:t>valid</a:t>
            </a:r>
            <a:endParaRPr lang="fi-FI" dirty="0" smtClean="0"/>
          </a:p>
          <a:p>
            <a:endParaRPr lang="fi-FI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err="1" smtClean="0"/>
              <a:t>Population</a:t>
            </a:r>
            <a:r>
              <a:rPr lang="fi-FI" dirty="0" smtClean="0"/>
              <a:t> </a:t>
            </a:r>
            <a:r>
              <a:rPr lang="fi-FI" dirty="0" err="1" smtClean="0"/>
              <a:t>Registry</a:t>
            </a:r>
            <a:endParaRPr lang="fi-FI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i-FI" dirty="0" err="1" smtClean="0"/>
              <a:t>Provides</a:t>
            </a:r>
            <a:r>
              <a:rPr lang="fi-FI" dirty="0" smtClean="0"/>
              <a:t> Web Service </a:t>
            </a:r>
            <a:r>
              <a:rPr lang="fi-FI" dirty="0" err="1" smtClean="0"/>
              <a:t>interface</a:t>
            </a:r>
            <a:r>
              <a:rPr lang="fi-FI" dirty="0" smtClean="0"/>
              <a:t> to </a:t>
            </a:r>
            <a:r>
              <a:rPr lang="fi-FI" dirty="0" err="1" smtClean="0"/>
              <a:t>population</a:t>
            </a:r>
            <a:r>
              <a:rPr lang="fi-FI" dirty="0" smtClean="0"/>
              <a:t> </a:t>
            </a:r>
            <a:r>
              <a:rPr lang="fi-FI" dirty="0" err="1" smtClean="0"/>
              <a:t>registry</a:t>
            </a:r>
            <a:r>
              <a:rPr lang="fi-FI" dirty="0" smtClean="0"/>
              <a:t> data to </a:t>
            </a:r>
            <a:r>
              <a:rPr lang="fi-FI" dirty="0" err="1" smtClean="0"/>
              <a:t>authorized</a:t>
            </a:r>
            <a:r>
              <a:rPr lang="fi-FI" dirty="0" smtClean="0"/>
              <a:t> </a:t>
            </a:r>
            <a:r>
              <a:rPr lang="fi-FI" dirty="0" err="1" smtClean="0"/>
              <a:t>parties</a:t>
            </a:r>
            <a:r>
              <a:rPr lang="fi-FI" dirty="0" smtClean="0"/>
              <a:t> (</a:t>
            </a:r>
            <a:r>
              <a:rPr lang="fi-FI" dirty="0" err="1" smtClean="0"/>
              <a:t>VTJKysely</a:t>
            </a:r>
            <a:r>
              <a:rPr lang="fi-FI" dirty="0" smtClean="0"/>
              <a:t>)</a:t>
            </a:r>
          </a:p>
          <a:p>
            <a:r>
              <a:rPr lang="fi-FI" dirty="0" err="1" smtClean="0"/>
              <a:t>Interface</a:t>
            </a:r>
            <a:r>
              <a:rPr lang="fi-FI" dirty="0" smtClean="0"/>
              <a:t> </a:t>
            </a:r>
            <a:r>
              <a:rPr lang="fi-FI" dirty="0" err="1" smtClean="0"/>
              <a:t>provides</a:t>
            </a:r>
            <a:endParaRPr lang="fi-FI" dirty="0" smtClean="0"/>
          </a:p>
          <a:p>
            <a:pPr lvl="1"/>
            <a:r>
              <a:rPr lang="fi-FI" dirty="0" err="1" smtClean="0"/>
              <a:t>Citizen</a:t>
            </a:r>
            <a:r>
              <a:rPr lang="fi-FI" dirty="0" smtClean="0"/>
              <a:t>, </a:t>
            </a:r>
            <a:r>
              <a:rPr lang="fi-FI" dirty="0" err="1" smtClean="0"/>
              <a:t>building</a:t>
            </a:r>
            <a:r>
              <a:rPr lang="fi-FI" dirty="0" smtClean="0"/>
              <a:t> and </a:t>
            </a:r>
            <a:r>
              <a:rPr lang="fi-FI" dirty="0" err="1" smtClean="0"/>
              <a:t>real</a:t>
            </a:r>
            <a:r>
              <a:rPr lang="fi-FI" dirty="0" smtClean="0"/>
              <a:t> </a:t>
            </a:r>
            <a:r>
              <a:rPr lang="fi-FI" dirty="0" err="1" smtClean="0"/>
              <a:t>estate</a:t>
            </a:r>
            <a:r>
              <a:rPr lang="fi-FI" dirty="0" smtClean="0"/>
              <a:t> </a:t>
            </a:r>
            <a:r>
              <a:rPr lang="fi-FI" dirty="0" err="1" smtClean="0"/>
              <a:t>information</a:t>
            </a:r>
            <a:endParaRPr lang="fi-FI" dirty="0" smtClean="0"/>
          </a:p>
          <a:p>
            <a:pPr lvl="1"/>
            <a:r>
              <a:rPr lang="fi-FI" dirty="0" err="1" smtClean="0"/>
              <a:t>Over</a:t>
            </a:r>
            <a:r>
              <a:rPr lang="fi-FI" dirty="0" smtClean="0"/>
              <a:t> 80 </a:t>
            </a:r>
            <a:r>
              <a:rPr lang="fi-FI" dirty="0" err="1" smtClean="0"/>
              <a:t>different</a:t>
            </a:r>
            <a:r>
              <a:rPr lang="fi-FI" dirty="0" smtClean="0"/>
              <a:t> </a:t>
            </a:r>
            <a:r>
              <a:rPr lang="fi-FI" dirty="0" err="1" smtClean="0"/>
              <a:t>types</a:t>
            </a:r>
            <a:r>
              <a:rPr lang="fi-FI" dirty="0" smtClean="0"/>
              <a:t> of </a:t>
            </a:r>
            <a:r>
              <a:rPr lang="fi-FI" dirty="0" err="1" smtClean="0"/>
              <a:t>attributes</a:t>
            </a:r>
            <a:r>
              <a:rPr lang="fi-FI" dirty="0" smtClean="0"/>
              <a:t> </a:t>
            </a:r>
            <a:r>
              <a:rPr lang="fi-FI" dirty="0" err="1" smtClean="0"/>
              <a:t>available</a:t>
            </a:r>
            <a:endParaRPr lang="fi-FI" dirty="0" smtClean="0"/>
          </a:p>
          <a:p>
            <a:pPr lvl="1"/>
            <a:r>
              <a:rPr lang="fi-FI" dirty="0" smtClean="0"/>
              <a:t>Web </a:t>
            </a:r>
            <a:r>
              <a:rPr lang="fi-FI" dirty="0" err="1" smtClean="0"/>
              <a:t>service</a:t>
            </a:r>
            <a:r>
              <a:rPr lang="fi-FI" dirty="0" smtClean="0"/>
              <a:t> </a:t>
            </a:r>
            <a:r>
              <a:rPr lang="fi-FI" dirty="0" err="1" smtClean="0"/>
              <a:t>interface</a:t>
            </a:r>
            <a:r>
              <a:rPr lang="fi-FI" dirty="0" smtClean="0"/>
              <a:t> </a:t>
            </a:r>
            <a:r>
              <a:rPr lang="fi-FI" dirty="0" err="1" smtClean="0"/>
              <a:t>authentication</a:t>
            </a:r>
            <a:r>
              <a:rPr lang="fi-FI" dirty="0" smtClean="0"/>
              <a:t> at </a:t>
            </a:r>
            <a:r>
              <a:rPr lang="fi-FI" dirty="0" err="1" smtClean="0"/>
              <a:t>connection</a:t>
            </a:r>
            <a:r>
              <a:rPr lang="fi-FI" dirty="0" smtClean="0"/>
              <a:t> </a:t>
            </a:r>
            <a:r>
              <a:rPr lang="fi-FI" dirty="0" err="1" smtClean="0"/>
              <a:t>level</a:t>
            </a:r>
            <a:r>
              <a:rPr lang="fi-FI" dirty="0" smtClean="0"/>
              <a:t> </a:t>
            </a:r>
            <a:r>
              <a:rPr lang="fi-FI" dirty="0" err="1" smtClean="0"/>
              <a:t>using</a:t>
            </a:r>
            <a:r>
              <a:rPr lang="fi-FI" dirty="0" smtClean="0"/>
              <a:t> </a:t>
            </a:r>
            <a:r>
              <a:rPr lang="fi-FI" dirty="0" err="1" smtClean="0"/>
              <a:t>client</a:t>
            </a:r>
            <a:r>
              <a:rPr lang="fi-FI" dirty="0" smtClean="0"/>
              <a:t> </a:t>
            </a:r>
            <a:r>
              <a:rPr lang="fi-FI" dirty="0" err="1" smtClean="0"/>
              <a:t>certificates</a:t>
            </a:r>
            <a:endParaRPr lang="fi-FI" dirty="0" smtClean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smtClean="0"/>
              <a:t>Banks as Commercial </a:t>
            </a:r>
            <a:r>
              <a:rPr lang="fi-FI" dirty="0" err="1" smtClean="0"/>
              <a:t>IdPs</a:t>
            </a:r>
            <a:r>
              <a:rPr lang="fi-FI" dirty="0" smtClean="0"/>
              <a:t> for </a:t>
            </a:r>
            <a:r>
              <a:rPr lang="fi-FI" dirty="0" err="1" smtClean="0"/>
              <a:t>eGov</a:t>
            </a:r>
            <a:endParaRPr lang="fi-FI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i-FI" dirty="0" smtClean="0"/>
              <a:t>TUPAS is a </a:t>
            </a:r>
            <a:r>
              <a:rPr lang="fi-FI" dirty="0" err="1" smtClean="0"/>
              <a:t>joint</a:t>
            </a:r>
            <a:r>
              <a:rPr lang="fi-FI" dirty="0" smtClean="0"/>
              <a:t> </a:t>
            </a:r>
            <a:r>
              <a:rPr lang="fi-FI" dirty="0" err="1" smtClean="0"/>
              <a:t>bank</a:t>
            </a:r>
            <a:r>
              <a:rPr lang="fi-FI" dirty="0" smtClean="0"/>
              <a:t> </a:t>
            </a:r>
            <a:r>
              <a:rPr lang="fi-FI" dirty="0" err="1" smtClean="0"/>
              <a:t>specification</a:t>
            </a:r>
            <a:r>
              <a:rPr lang="fi-FI" dirty="0" smtClean="0"/>
              <a:t> for </a:t>
            </a:r>
            <a:r>
              <a:rPr lang="fi-FI" dirty="0" err="1" smtClean="0"/>
              <a:t>electronic</a:t>
            </a:r>
            <a:r>
              <a:rPr lang="fi-FI" dirty="0" smtClean="0"/>
              <a:t> </a:t>
            </a:r>
            <a:r>
              <a:rPr lang="fi-FI" dirty="0" err="1" smtClean="0"/>
              <a:t>authentication</a:t>
            </a:r>
            <a:r>
              <a:rPr lang="fi-FI" dirty="0" smtClean="0"/>
              <a:t> </a:t>
            </a:r>
            <a:r>
              <a:rPr lang="fi-FI" dirty="0" err="1" smtClean="0"/>
              <a:t>by</a:t>
            </a:r>
            <a:r>
              <a:rPr lang="fi-FI" dirty="0" smtClean="0"/>
              <a:t> the Federation of </a:t>
            </a:r>
            <a:r>
              <a:rPr lang="fi-FI" dirty="0" err="1" smtClean="0"/>
              <a:t>Finnish</a:t>
            </a:r>
            <a:r>
              <a:rPr lang="fi-FI" dirty="0" smtClean="0"/>
              <a:t> Financial Services</a:t>
            </a:r>
          </a:p>
          <a:p>
            <a:r>
              <a:rPr lang="fi-FI" dirty="0" err="1" smtClean="0"/>
              <a:t>Proprietory</a:t>
            </a:r>
            <a:r>
              <a:rPr lang="fi-FI" dirty="0" smtClean="0"/>
              <a:t> </a:t>
            </a:r>
            <a:r>
              <a:rPr lang="fi-FI" dirty="0" err="1" smtClean="0"/>
              <a:t>protocol</a:t>
            </a:r>
            <a:endParaRPr lang="fi-FI" dirty="0" smtClean="0"/>
          </a:p>
          <a:p>
            <a:r>
              <a:rPr lang="fi-FI" dirty="0" err="1" smtClean="0"/>
              <a:t>User</a:t>
            </a:r>
            <a:r>
              <a:rPr lang="fi-FI" dirty="0" smtClean="0"/>
              <a:t> </a:t>
            </a:r>
            <a:r>
              <a:rPr lang="fi-FI" dirty="0" err="1" smtClean="0"/>
              <a:t>must</a:t>
            </a:r>
            <a:r>
              <a:rPr lang="fi-FI" dirty="0" smtClean="0"/>
              <a:t> </a:t>
            </a:r>
            <a:r>
              <a:rPr lang="fi-FI" dirty="0" err="1" smtClean="0"/>
              <a:t>be</a:t>
            </a:r>
            <a:r>
              <a:rPr lang="fi-FI" dirty="0" smtClean="0"/>
              <a:t> </a:t>
            </a:r>
            <a:r>
              <a:rPr lang="fi-FI" dirty="0" err="1" smtClean="0"/>
              <a:t>strongly</a:t>
            </a:r>
            <a:r>
              <a:rPr lang="fi-FI" dirty="0" smtClean="0"/>
              <a:t> </a:t>
            </a:r>
            <a:r>
              <a:rPr lang="fi-FI" dirty="0" err="1" smtClean="0"/>
              <a:t>authenticated</a:t>
            </a:r>
            <a:endParaRPr lang="fi-FI" dirty="0" smtClean="0"/>
          </a:p>
          <a:p>
            <a:r>
              <a:rPr lang="fi-FI" dirty="0" err="1" smtClean="0"/>
              <a:t>Typically</a:t>
            </a:r>
            <a:r>
              <a:rPr lang="fi-FI" dirty="0" smtClean="0"/>
              <a:t> PIN/TAN </a:t>
            </a:r>
            <a:r>
              <a:rPr lang="fi-FI" dirty="0" err="1" smtClean="0"/>
              <a:t>list</a:t>
            </a:r>
            <a:endParaRPr lang="fi-FI" dirty="0" smtClean="0"/>
          </a:p>
          <a:p>
            <a:r>
              <a:rPr lang="fi-FI" dirty="0" smtClean="0"/>
              <a:t>Banks </a:t>
            </a:r>
            <a:r>
              <a:rPr lang="fi-FI" dirty="0" err="1" smtClean="0"/>
              <a:t>provide</a:t>
            </a:r>
            <a:r>
              <a:rPr lang="fi-FI" dirty="0" smtClean="0"/>
              <a:t> </a:t>
            </a:r>
            <a:r>
              <a:rPr lang="fi-FI" dirty="0" err="1" smtClean="0"/>
              <a:t>limited</a:t>
            </a:r>
            <a:r>
              <a:rPr lang="fi-FI" dirty="0" smtClean="0"/>
              <a:t> </a:t>
            </a:r>
            <a:r>
              <a:rPr lang="fi-FI" dirty="0" err="1" smtClean="0"/>
              <a:t>financial</a:t>
            </a:r>
            <a:r>
              <a:rPr lang="fi-FI" dirty="0" smtClean="0"/>
              <a:t> </a:t>
            </a:r>
            <a:r>
              <a:rPr lang="fi-FI" dirty="0" err="1" smtClean="0"/>
              <a:t>liability</a:t>
            </a:r>
            <a:endParaRPr lang="fi-FI" dirty="0" smtClean="0"/>
          </a:p>
          <a:p>
            <a:r>
              <a:rPr lang="fi-FI" dirty="0" err="1" smtClean="0"/>
              <a:t>User</a:t>
            </a:r>
            <a:r>
              <a:rPr lang="fi-FI" dirty="0" smtClean="0"/>
              <a:t> </a:t>
            </a:r>
            <a:r>
              <a:rPr lang="fi-FI" dirty="0" err="1" smtClean="0"/>
              <a:t>approves</a:t>
            </a:r>
            <a:r>
              <a:rPr lang="fi-FI" dirty="0" smtClean="0"/>
              <a:t> and </a:t>
            </a:r>
            <a:r>
              <a:rPr lang="fi-FI" dirty="0" err="1" smtClean="0"/>
              <a:t>certifies</a:t>
            </a:r>
            <a:r>
              <a:rPr lang="fi-FI" dirty="0" smtClean="0"/>
              <a:t> the </a:t>
            </a:r>
            <a:r>
              <a:rPr lang="fi-FI" dirty="0" err="1" smtClean="0"/>
              <a:t>personal</a:t>
            </a:r>
            <a:r>
              <a:rPr lang="fi-FI" dirty="0" smtClean="0"/>
              <a:t> data </a:t>
            </a:r>
            <a:r>
              <a:rPr lang="fi-FI" dirty="0" err="1" smtClean="0"/>
              <a:t>released</a:t>
            </a:r>
            <a:endParaRPr lang="fi-FI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smtClean="0"/>
              <a:t>Banks as Commercial </a:t>
            </a:r>
            <a:r>
              <a:rPr lang="fi-FI" dirty="0" err="1" smtClean="0"/>
              <a:t>IdPs</a:t>
            </a:r>
            <a:endParaRPr lang="fi-FI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i-FI" dirty="0" smtClean="0"/>
              <a:t>10+ </a:t>
            </a:r>
            <a:r>
              <a:rPr lang="fi-FI" dirty="0" err="1" smtClean="0"/>
              <a:t>banks</a:t>
            </a:r>
            <a:endParaRPr lang="fi-FI" dirty="0" smtClean="0"/>
          </a:p>
          <a:p>
            <a:r>
              <a:rPr lang="fi-FI" dirty="0" smtClean="0"/>
              <a:t>Commercial </a:t>
            </a:r>
            <a:r>
              <a:rPr lang="fi-FI" dirty="0" err="1" smtClean="0"/>
              <a:t>service</a:t>
            </a:r>
            <a:endParaRPr lang="fi-FI" dirty="0" smtClean="0"/>
          </a:p>
          <a:p>
            <a:pPr lvl="1"/>
            <a:r>
              <a:rPr lang="fi-FI" dirty="0" err="1" smtClean="0"/>
              <a:t>Contracts</a:t>
            </a:r>
            <a:r>
              <a:rPr lang="fi-FI" dirty="0" smtClean="0"/>
              <a:t> </a:t>
            </a:r>
            <a:r>
              <a:rPr lang="fi-FI" dirty="0" err="1" smtClean="0"/>
              <a:t>between</a:t>
            </a:r>
            <a:r>
              <a:rPr lang="fi-FI" dirty="0" smtClean="0"/>
              <a:t> SP and </a:t>
            </a:r>
            <a:r>
              <a:rPr lang="fi-FI" dirty="0" err="1" smtClean="0"/>
              <a:t>each</a:t>
            </a:r>
            <a:r>
              <a:rPr lang="fi-FI" dirty="0" smtClean="0"/>
              <a:t> </a:t>
            </a:r>
            <a:r>
              <a:rPr lang="fi-FI" dirty="0" err="1" smtClean="0"/>
              <a:t>bank</a:t>
            </a:r>
            <a:r>
              <a:rPr lang="fi-FI" dirty="0" smtClean="0"/>
              <a:t> </a:t>
            </a:r>
            <a:r>
              <a:rPr lang="fi-FI" dirty="0" err="1" smtClean="0"/>
              <a:t>required</a:t>
            </a:r>
            <a:r>
              <a:rPr lang="fi-FI" dirty="0" smtClean="0"/>
              <a:t> </a:t>
            </a:r>
            <a:r>
              <a:rPr lang="fi-FI" dirty="0" err="1" smtClean="0"/>
              <a:t>including</a:t>
            </a:r>
            <a:r>
              <a:rPr lang="fi-FI" dirty="0" smtClean="0"/>
              <a:t> </a:t>
            </a:r>
            <a:r>
              <a:rPr lang="fi-FI" dirty="0" err="1" smtClean="0"/>
              <a:t>typically</a:t>
            </a:r>
            <a:endParaRPr lang="fi-FI" dirty="0" smtClean="0"/>
          </a:p>
          <a:p>
            <a:pPr lvl="2"/>
            <a:r>
              <a:rPr lang="fi-FI" dirty="0" err="1" smtClean="0"/>
              <a:t>Establishment</a:t>
            </a:r>
            <a:r>
              <a:rPr lang="fi-FI" dirty="0" smtClean="0"/>
              <a:t> </a:t>
            </a:r>
            <a:r>
              <a:rPr lang="fi-FI" dirty="0" err="1" smtClean="0"/>
              <a:t>fees</a:t>
            </a:r>
            <a:endParaRPr lang="fi-FI" dirty="0" smtClean="0"/>
          </a:p>
          <a:p>
            <a:pPr lvl="2"/>
            <a:r>
              <a:rPr lang="fi-FI" dirty="0" err="1" smtClean="0"/>
              <a:t>Monthly</a:t>
            </a:r>
            <a:r>
              <a:rPr lang="fi-FI" dirty="0" smtClean="0"/>
              <a:t> </a:t>
            </a:r>
            <a:r>
              <a:rPr lang="fi-FI" dirty="0" err="1" smtClean="0"/>
              <a:t>fees</a:t>
            </a:r>
            <a:endParaRPr lang="fi-FI" dirty="0" smtClean="0"/>
          </a:p>
          <a:p>
            <a:pPr lvl="2"/>
            <a:r>
              <a:rPr lang="fi-FI" dirty="0" err="1" smtClean="0"/>
              <a:t>Transaction</a:t>
            </a:r>
            <a:r>
              <a:rPr lang="fi-FI" dirty="0" smtClean="0"/>
              <a:t> </a:t>
            </a:r>
            <a:r>
              <a:rPr lang="fi-FI" dirty="0" err="1" smtClean="0"/>
              <a:t>fees</a:t>
            </a:r>
            <a:endParaRPr lang="fi-FI" dirty="0" smtClean="0"/>
          </a:p>
          <a:p>
            <a:pPr lvl="2"/>
            <a:endParaRPr lang="fi-FI" dirty="0" smtClean="0"/>
          </a:p>
          <a:p>
            <a:pPr lvl="1"/>
            <a:r>
              <a:rPr lang="fi-FI" dirty="0" err="1" smtClean="0"/>
              <a:t>Similar</a:t>
            </a:r>
            <a:r>
              <a:rPr lang="fi-FI" dirty="0" smtClean="0"/>
              <a:t> </a:t>
            </a:r>
            <a:r>
              <a:rPr lang="fi-FI" dirty="0" err="1" smtClean="0"/>
              <a:t>process</a:t>
            </a:r>
            <a:r>
              <a:rPr lang="fi-FI" dirty="0" smtClean="0"/>
              <a:t> to </a:t>
            </a:r>
            <a:r>
              <a:rPr lang="fi-FI" dirty="0" err="1" smtClean="0"/>
              <a:t>Verified</a:t>
            </a:r>
            <a:r>
              <a:rPr lang="fi-FI" dirty="0" smtClean="0"/>
              <a:t> By Visa </a:t>
            </a:r>
            <a:r>
              <a:rPr lang="fi-FI" dirty="0" err="1" smtClean="0"/>
              <a:t>etc</a:t>
            </a:r>
            <a:endParaRPr lang="fi-FI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err="1" smtClean="0"/>
              <a:t>Familiar</a:t>
            </a:r>
            <a:r>
              <a:rPr lang="fi-FI" dirty="0" smtClean="0"/>
              <a:t> </a:t>
            </a:r>
            <a:r>
              <a:rPr lang="fi-FI" dirty="0" err="1" smtClean="0"/>
              <a:t>process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457200" y="1719263"/>
          <a:ext cx="8229600" cy="441166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Network">
  <a:themeElements>
    <a:clrScheme name="Network 10">
      <a:dk1>
        <a:srgbClr val="000000"/>
      </a:dk1>
      <a:lt1>
        <a:srgbClr val="FFFFFF"/>
      </a:lt1>
      <a:dk2>
        <a:srgbClr val="330066"/>
      </a:dk2>
      <a:lt2>
        <a:srgbClr val="808080"/>
      </a:lt2>
      <a:accent1>
        <a:srgbClr val="CCCC00"/>
      </a:accent1>
      <a:accent2>
        <a:srgbClr val="669999"/>
      </a:accent2>
      <a:accent3>
        <a:srgbClr val="FFFFFF"/>
      </a:accent3>
      <a:accent4>
        <a:srgbClr val="000000"/>
      </a:accent4>
      <a:accent5>
        <a:srgbClr val="E2E2AA"/>
      </a:accent5>
      <a:accent6>
        <a:srgbClr val="5C8A8A"/>
      </a:accent6>
      <a:hlink>
        <a:srgbClr val="7E9CE8"/>
      </a:hlink>
      <a:folHlink>
        <a:srgbClr val="D8D8EC"/>
      </a:folHlink>
    </a:clrScheme>
    <a:fontScheme name="Network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Network 1">
        <a:dk1>
          <a:srgbClr val="4F747B"/>
        </a:dk1>
        <a:lt1>
          <a:srgbClr val="FFFFFF"/>
        </a:lt1>
        <a:dk2>
          <a:srgbClr val="000000"/>
        </a:dk2>
        <a:lt2>
          <a:srgbClr val="C0C0C0"/>
        </a:lt2>
        <a:accent1>
          <a:srgbClr val="859868"/>
        </a:accent1>
        <a:accent2>
          <a:srgbClr val="5F5F5F"/>
        </a:accent2>
        <a:accent3>
          <a:srgbClr val="AAAAAA"/>
        </a:accent3>
        <a:accent4>
          <a:srgbClr val="DADADA"/>
        </a:accent4>
        <a:accent5>
          <a:srgbClr val="C2CAB9"/>
        </a:accent5>
        <a:accent6>
          <a:srgbClr val="555555"/>
        </a:accent6>
        <a:hlink>
          <a:srgbClr val="5F5F5F"/>
        </a:hlink>
        <a:folHlink>
          <a:srgbClr val="BA121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2">
        <a:dk1>
          <a:srgbClr val="3C0000"/>
        </a:dk1>
        <a:lt1>
          <a:srgbClr val="FFFFFF"/>
        </a:lt1>
        <a:dk2>
          <a:srgbClr val="4D0B0B"/>
        </a:dk2>
        <a:lt2>
          <a:srgbClr val="FFFFFF"/>
        </a:lt2>
        <a:accent1>
          <a:srgbClr val="666633"/>
        </a:accent1>
        <a:accent2>
          <a:srgbClr val="CC3300"/>
        </a:accent2>
        <a:accent3>
          <a:srgbClr val="B2AAAA"/>
        </a:accent3>
        <a:accent4>
          <a:srgbClr val="DADADA"/>
        </a:accent4>
        <a:accent5>
          <a:srgbClr val="B8B8AD"/>
        </a:accent5>
        <a:accent6>
          <a:srgbClr val="B92D00"/>
        </a:accent6>
        <a:hlink>
          <a:srgbClr val="CC9900"/>
        </a:hlink>
        <a:folHlink>
          <a:srgbClr val="CCCC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3">
        <a:dk1>
          <a:srgbClr val="666699"/>
        </a:dk1>
        <a:lt1>
          <a:srgbClr val="FFFFFF"/>
        </a:lt1>
        <a:dk2>
          <a:srgbClr val="15192B"/>
        </a:dk2>
        <a:lt2>
          <a:srgbClr val="CCCCFF"/>
        </a:lt2>
        <a:accent1>
          <a:srgbClr val="4F893D"/>
        </a:accent1>
        <a:accent2>
          <a:srgbClr val="666699"/>
        </a:accent2>
        <a:accent3>
          <a:srgbClr val="AAABAC"/>
        </a:accent3>
        <a:accent4>
          <a:srgbClr val="DADADA"/>
        </a:accent4>
        <a:accent5>
          <a:srgbClr val="B2C4AF"/>
        </a:accent5>
        <a:accent6>
          <a:srgbClr val="5C5C8A"/>
        </a:accent6>
        <a:hlink>
          <a:srgbClr val="CC9900"/>
        </a:hlink>
        <a:folHlink>
          <a:srgbClr val="4837C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4">
        <a:dk1>
          <a:srgbClr val="666699"/>
        </a:dk1>
        <a:lt1>
          <a:srgbClr val="FFFFFF"/>
        </a:lt1>
        <a:dk2>
          <a:srgbClr val="86001A"/>
        </a:dk2>
        <a:lt2>
          <a:srgbClr val="CCCC66"/>
        </a:lt2>
        <a:accent1>
          <a:srgbClr val="FF3300"/>
        </a:accent1>
        <a:accent2>
          <a:srgbClr val="FF6600"/>
        </a:accent2>
        <a:accent3>
          <a:srgbClr val="C3AAAB"/>
        </a:accent3>
        <a:accent4>
          <a:srgbClr val="DADADA"/>
        </a:accent4>
        <a:accent5>
          <a:srgbClr val="FFADAA"/>
        </a:accent5>
        <a:accent6>
          <a:srgbClr val="E75C00"/>
        </a:accent6>
        <a:hlink>
          <a:srgbClr val="CC9900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5">
        <a:dk1>
          <a:srgbClr val="666699"/>
        </a:dk1>
        <a:lt1>
          <a:srgbClr val="FFFFFF"/>
        </a:lt1>
        <a:dk2>
          <a:srgbClr val="000054"/>
        </a:dk2>
        <a:lt2>
          <a:srgbClr val="FFFFFF"/>
        </a:lt2>
        <a:accent1>
          <a:srgbClr val="3333FF"/>
        </a:accent1>
        <a:accent2>
          <a:srgbClr val="006699"/>
        </a:accent2>
        <a:accent3>
          <a:srgbClr val="AAAAB3"/>
        </a:accent3>
        <a:accent4>
          <a:srgbClr val="DADADA"/>
        </a:accent4>
        <a:accent5>
          <a:srgbClr val="ADADFF"/>
        </a:accent5>
        <a:accent6>
          <a:srgbClr val="005C8A"/>
        </a:accent6>
        <a:hlink>
          <a:srgbClr val="669900"/>
        </a:hlink>
        <a:folHlink>
          <a:srgbClr val="00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6">
        <a:dk1>
          <a:srgbClr val="808080"/>
        </a:dk1>
        <a:lt1>
          <a:srgbClr val="FFFFFF"/>
        </a:lt1>
        <a:dk2>
          <a:srgbClr val="30054B"/>
        </a:dk2>
        <a:lt2>
          <a:srgbClr val="FFFFFF"/>
        </a:lt2>
        <a:accent1>
          <a:srgbClr val="797B9B"/>
        </a:accent1>
        <a:accent2>
          <a:srgbClr val="6B4FB1"/>
        </a:accent2>
        <a:accent3>
          <a:srgbClr val="ADAAB1"/>
        </a:accent3>
        <a:accent4>
          <a:srgbClr val="DADADA"/>
        </a:accent4>
        <a:accent5>
          <a:srgbClr val="BEBFCB"/>
        </a:accent5>
        <a:accent6>
          <a:srgbClr val="6047A0"/>
        </a:accent6>
        <a:hlink>
          <a:srgbClr val="7AACCE"/>
        </a:hlink>
        <a:folHlink>
          <a:srgbClr val="D8D8E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7">
        <a:dk1>
          <a:srgbClr val="808080"/>
        </a:dk1>
        <a:lt1>
          <a:srgbClr val="FFFFCC"/>
        </a:lt1>
        <a:dk2>
          <a:srgbClr val="29527B"/>
        </a:dk2>
        <a:lt2>
          <a:srgbClr val="FFFFFF"/>
        </a:lt2>
        <a:accent1>
          <a:srgbClr val="CCCC00"/>
        </a:accent1>
        <a:accent2>
          <a:srgbClr val="669999"/>
        </a:accent2>
        <a:accent3>
          <a:srgbClr val="ACB3BF"/>
        </a:accent3>
        <a:accent4>
          <a:srgbClr val="DADAAE"/>
        </a:accent4>
        <a:accent5>
          <a:srgbClr val="E2E2AA"/>
        </a:accent5>
        <a:accent6>
          <a:srgbClr val="5C8A8A"/>
        </a:accent6>
        <a:hlink>
          <a:srgbClr val="D8D8EC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8">
        <a:dk1>
          <a:srgbClr val="666699"/>
        </a:dk1>
        <a:lt1>
          <a:srgbClr val="FFFFFF"/>
        </a:lt1>
        <a:dk2>
          <a:srgbClr val="476949"/>
        </a:dk2>
        <a:lt2>
          <a:srgbClr val="FFFFFF"/>
        </a:lt2>
        <a:accent1>
          <a:srgbClr val="CC6600"/>
        </a:accent1>
        <a:accent2>
          <a:srgbClr val="CC9900"/>
        </a:accent2>
        <a:accent3>
          <a:srgbClr val="B1B9B1"/>
        </a:accent3>
        <a:accent4>
          <a:srgbClr val="DADADA"/>
        </a:accent4>
        <a:accent5>
          <a:srgbClr val="E2B8AA"/>
        </a:accent5>
        <a:accent6>
          <a:srgbClr val="B98A00"/>
        </a:accent6>
        <a:hlink>
          <a:srgbClr val="669900"/>
        </a:hlink>
        <a:folHlink>
          <a:srgbClr val="A452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9">
        <a:dk1>
          <a:srgbClr val="000000"/>
        </a:dk1>
        <a:lt1>
          <a:srgbClr val="FFFFFF"/>
        </a:lt1>
        <a:dk2>
          <a:srgbClr val="7C1302"/>
        </a:dk2>
        <a:lt2>
          <a:srgbClr val="CC9900"/>
        </a:lt2>
        <a:accent1>
          <a:srgbClr val="CC9900"/>
        </a:accent1>
        <a:accent2>
          <a:srgbClr val="CC3300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B92D00"/>
        </a:accent6>
        <a:hlink>
          <a:srgbClr val="80808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etwork 10">
        <a:dk1>
          <a:srgbClr val="000000"/>
        </a:dk1>
        <a:lt1>
          <a:srgbClr val="FFFFFF"/>
        </a:lt1>
        <a:dk2>
          <a:srgbClr val="330066"/>
        </a:dk2>
        <a:lt2>
          <a:srgbClr val="808080"/>
        </a:lt2>
        <a:accent1>
          <a:srgbClr val="CCCC00"/>
        </a:accent1>
        <a:accent2>
          <a:srgbClr val="669999"/>
        </a:accent2>
        <a:accent3>
          <a:srgbClr val="FFFFFF"/>
        </a:accent3>
        <a:accent4>
          <a:srgbClr val="000000"/>
        </a:accent4>
        <a:accent5>
          <a:srgbClr val="E2E2AA"/>
        </a:accent5>
        <a:accent6>
          <a:srgbClr val="5C8A8A"/>
        </a:accent6>
        <a:hlink>
          <a:srgbClr val="7E9CE8"/>
        </a:hlink>
        <a:folHlink>
          <a:srgbClr val="D8D8E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etwork</Template>
  <TotalTime>553</TotalTime>
  <Words>1121</Words>
  <Application>Microsoft Office PowerPoint</Application>
  <PresentationFormat>On-screen Show (4:3)</PresentationFormat>
  <Paragraphs>243</Paragraphs>
  <Slides>33</Slides>
  <Notes>15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3</vt:i4>
      </vt:variant>
    </vt:vector>
  </HeadingPairs>
  <TitlesOfParts>
    <vt:vector size="35" baseType="lpstr">
      <vt:lpstr>Network</vt:lpstr>
      <vt:lpstr>Microsoft Visio Drawing</vt:lpstr>
      <vt:lpstr>Strong Mobile Authentication in Finland (MPKI, WPKI)</vt:lpstr>
      <vt:lpstr>Agenda</vt:lpstr>
      <vt:lpstr>Finnish Personal Identification Number</vt:lpstr>
      <vt:lpstr>eID in Finland</vt:lpstr>
      <vt:lpstr>eID Statistics</vt:lpstr>
      <vt:lpstr>Population Registry</vt:lpstr>
      <vt:lpstr>Banks as Commercial IdPs for eGov</vt:lpstr>
      <vt:lpstr>Banks as Commercial IdPs</vt:lpstr>
      <vt:lpstr>Familiar process</vt:lpstr>
      <vt:lpstr>Bank authentication</vt:lpstr>
      <vt:lpstr>Indexed TAN</vt:lpstr>
      <vt:lpstr>Attribute release consent</vt:lpstr>
      <vt:lpstr>Telcos as Commercial IdPs  for eGov</vt:lpstr>
      <vt:lpstr>Telcos as Commercial IdPs</vt:lpstr>
      <vt:lpstr>Two Profiles</vt:lpstr>
      <vt:lpstr>Old and new phones alike</vt:lpstr>
      <vt:lpstr>Changing PIN codes</vt:lpstr>
      <vt:lpstr>Telcos as Commercial IdPs</vt:lpstr>
      <vt:lpstr>Process Flow (A)</vt:lpstr>
      <vt:lpstr>Process Flow (B)</vt:lpstr>
      <vt:lpstr>Slide 21</vt:lpstr>
      <vt:lpstr>Slide 22</vt:lpstr>
      <vt:lpstr>Slide 23</vt:lpstr>
      <vt:lpstr>Slide 24</vt:lpstr>
      <vt:lpstr>Standards</vt:lpstr>
      <vt:lpstr>Service Provider Integration</vt:lpstr>
      <vt:lpstr>Architecture</vt:lpstr>
      <vt:lpstr>Architecture</vt:lpstr>
      <vt:lpstr>Architecture</vt:lpstr>
      <vt:lpstr>Authentication during a call</vt:lpstr>
      <vt:lpstr>Commercial Identity Providers</vt:lpstr>
      <vt:lpstr>Summary</vt:lpstr>
      <vt:lpstr>Questions / Discussion</vt:lpstr>
    </vt:vector>
  </TitlesOfParts>
  <Company>RSA Security Inc.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RSA Security Inc.</dc:creator>
  <cp:lastModifiedBy>Keith Uber</cp:lastModifiedBy>
  <cp:revision>43</cp:revision>
  <dcterms:created xsi:type="dcterms:W3CDTF">2009-05-06T16:55:56Z</dcterms:created>
  <dcterms:modified xsi:type="dcterms:W3CDTF">2011-03-10T15:04:53Z</dcterms:modified>
</cp:coreProperties>
</file>